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r w:rsidRPr="00BE464D">
        <w:rPr>
          <w:sz w:val="22"/>
        </w:rPr>
        <w:t>Anusha Sivakumar</w:t>
      </w:r>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Nikita Martynov</w:t>
      </w:r>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EndPr/>
      <w:sdtContent>
        <w:p w:rsidR="009A3241" w:rsidRPr="005F4B05" w:rsidRDefault="009A3241" w:rsidP="00A43110">
          <w:pPr>
            <w:pStyle w:val="TOCHeading"/>
            <w:spacing w:line="240" w:lineRule="auto"/>
            <w:rPr>
              <w:sz w:val="20"/>
            </w:rPr>
          </w:pPr>
          <w:r w:rsidRPr="005F4B05">
            <w:rPr>
              <w:rFonts w:hint="eastAsia"/>
              <w:sz w:val="20"/>
              <w:lang w:val="zh-CN"/>
            </w:rPr>
            <w:t>Table of Content</w:t>
          </w:r>
          <w:r w:rsidR="00566CE3" w:rsidRPr="005F4B05">
            <w:rPr>
              <w:rFonts w:hint="eastAsia"/>
              <w:sz w:val="20"/>
              <w:lang w:val="zh-CN"/>
            </w:rPr>
            <w:t>s</w:t>
          </w:r>
        </w:p>
        <w:p w:rsidR="003A0D48" w:rsidRPr="003A0D48" w:rsidRDefault="00635FF9" w:rsidP="003A0D48">
          <w:pPr>
            <w:pStyle w:val="TOC1"/>
            <w:tabs>
              <w:tab w:val="left" w:pos="480"/>
              <w:tab w:val="right" w:leader="dot" w:pos="8630"/>
            </w:tabs>
            <w:spacing w:line="240" w:lineRule="auto"/>
            <w:rPr>
              <w:rFonts w:asciiTheme="minorHAnsi" w:hAnsiTheme="minorHAnsi"/>
              <w:noProof/>
              <w:sz w:val="20"/>
            </w:rPr>
          </w:pPr>
          <w:r w:rsidRPr="005F4B05">
            <w:rPr>
              <w:sz w:val="18"/>
            </w:rPr>
            <w:fldChar w:fldCharType="begin"/>
          </w:r>
          <w:r w:rsidR="009A3241" w:rsidRPr="005F4B05">
            <w:rPr>
              <w:sz w:val="18"/>
            </w:rPr>
            <w:instrText xml:space="preserve"> TOC \o "1-3" \h \z \u </w:instrText>
          </w:r>
          <w:r w:rsidRPr="005F4B05">
            <w:rPr>
              <w:sz w:val="18"/>
            </w:rPr>
            <w:fldChar w:fldCharType="separate"/>
          </w:r>
          <w:hyperlink w:anchor="_Toc373782871" w:history="1">
            <w:r w:rsidR="003A0D48" w:rsidRPr="003A0D48">
              <w:rPr>
                <w:rStyle w:val="Hyperlink"/>
                <w:noProof/>
                <w:sz w:val="22"/>
              </w:rPr>
              <w:t>1.</w:t>
            </w:r>
            <w:r w:rsidR="003A0D48" w:rsidRPr="003A0D48">
              <w:rPr>
                <w:rFonts w:asciiTheme="minorHAnsi" w:hAnsiTheme="minorHAnsi"/>
                <w:noProof/>
                <w:sz w:val="20"/>
              </w:rPr>
              <w:tab/>
            </w:r>
            <w:r w:rsidR="003A0D48" w:rsidRPr="003A0D48">
              <w:rPr>
                <w:rStyle w:val="Hyperlink"/>
                <w:noProof/>
                <w:sz w:val="22"/>
              </w:rPr>
              <w:t>Introduc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1 \h </w:instrText>
            </w:r>
            <w:r w:rsidR="003A0D48" w:rsidRPr="003A0D48">
              <w:rPr>
                <w:noProof/>
                <w:webHidden/>
                <w:sz w:val="22"/>
              </w:rPr>
            </w:r>
            <w:r w:rsidR="003A0D48" w:rsidRPr="003A0D48">
              <w:rPr>
                <w:noProof/>
                <w:webHidden/>
                <w:sz w:val="22"/>
              </w:rPr>
              <w:fldChar w:fldCharType="separate"/>
            </w:r>
            <w:r w:rsidR="003A0D48">
              <w:rPr>
                <w:noProof/>
                <w:webHidden/>
                <w:sz w:val="22"/>
              </w:rPr>
              <w:t>1</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872" w:history="1">
            <w:r w:rsidR="003A0D48" w:rsidRPr="003A0D48">
              <w:rPr>
                <w:rStyle w:val="Hyperlink"/>
                <w:noProof/>
                <w:sz w:val="22"/>
              </w:rPr>
              <w:t>2.</w:t>
            </w:r>
            <w:r w:rsidR="003A0D48" w:rsidRPr="003A0D48">
              <w:rPr>
                <w:rFonts w:asciiTheme="minorHAnsi" w:hAnsiTheme="minorHAnsi"/>
                <w:noProof/>
                <w:sz w:val="20"/>
              </w:rPr>
              <w:tab/>
            </w:r>
            <w:r w:rsidR="003A0D48" w:rsidRPr="003A0D48">
              <w:rPr>
                <w:rStyle w:val="Hyperlink"/>
                <w:noProof/>
                <w:sz w:val="22"/>
              </w:rPr>
              <w:t>Program repres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2 \h </w:instrText>
            </w:r>
            <w:r w:rsidR="003A0D48" w:rsidRPr="003A0D48">
              <w:rPr>
                <w:noProof/>
                <w:webHidden/>
                <w:sz w:val="22"/>
              </w:rPr>
            </w:r>
            <w:r w:rsidR="003A0D48" w:rsidRPr="003A0D48">
              <w:rPr>
                <w:noProof/>
                <w:webHidden/>
                <w:sz w:val="22"/>
              </w:rPr>
              <w:fldChar w:fldCharType="separate"/>
            </w:r>
            <w:r w:rsidR="003A0D48">
              <w:rPr>
                <w:noProof/>
                <w:webHidden/>
                <w:sz w:val="22"/>
              </w:rPr>
              <w:t>2</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75" w:history="1">
            <w:r w:rsidR="003A0D48" w:rsidRPr="003A0D48">
              <w:rPr>
                <w:rStyle w:val="Hyperlink"/>
                <w:noProof/>
                <w:sz w:val="22"/>
              </w:rPr>
              <w:t>2.1.</w:t>
            </w:r>
            <w:r w:rsidR="003A0D48" w:rsidRPr="003A0D48">
              <w:rPr>
                <w:rFonts w:asciiTheme="minorHAnsi" w:hAnsiTheme="minorHAnsi"/>
                <w:noProof/>
                <w:sz w:val="20"/>
              </w:rPr>
              <w:tab/>
            </w:r>
            <w:r w:rsidR="003A0D48" w:rsidRPr="003A0D48">
              <w:rPr>
                <w:rStyle w:val="Hyperlink"/>
                <w:noProof/>
                <w:sz w:val="22"/>
              </w:rPr>
              <w:t>Representation of the AST</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5 \h </w:instrText>
            </w:r>
            <w:r w:rsidR="003A0D48" w:rsidRPr="003A0D48">
              <w:rPr>
                <w:noProof/>
                <w:webHidden/>
                <w:sz w:val="22"/>
              </w:rPr>
            </w:r>
            <w:r w:rsidR="003A0D48" w:rsidRPr="003A0D48">
              <w:rPr>
                <w:noProof/>
                <w:webHidden/>
                <w:sz w:val="22"/>
              </w:rPr>
              <w:fldChar w:fldCharType="separate"/>
            </w:r>
            <w:r w:rsidR="003A0D48">
              <w:rPr>
                <w:noProof/>
                <w:webHidden/>
                <w:sz w:val="22"/>
              </w:rPr>
              <w:t>2</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76" w:history="1">
            <w:r w:rsidR="003A0D48" w:rsidRPr="003A0D48">
              <w:rPr>
                <w:rStyle w:val="Hyperlink"/>
                <w:noProof/>
                <w:sz w:val="22"/>
              </w:rPr>
              <w:t>2.2.</w:t>
            </w:r>
            <w:r w:rsidR="003A0D48" w:rsidRPr="003A0D48">
              <w:rPr>
                <w:rFonts w:asciiTheme="minorHAnsi" w:hAnsiTheme="minorHAnsi"/>
                <w:noProof/>
                <w:sz w:val="20"/>
              </w:rPr>
              <w:tab/>
            </w:r>
            <w:r w:rsidR="003A0D48" w:rsidRPr="003A0D48">
              <w:rPr>
                <w:rStyle w:val="Hyperlink"/>
                <w:noProof/>
                <w:sz w:val="22"/>
              </w:rPr>
              <w:t>Flow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6 \h </w:instrText>
            </w:r>
            <w:r w:rsidR="003A0D48" w:rsidRPr="003A0D48">
              <w:rPr>
                <w:noProof/>
                <w:webHidden/>
                <w:sz w:val="22"/>
              </w:rPr>
            </w:r>
            <w:r w:rsidR="003A0D48" w:rsidRPr="003A0D48">
              <w:rPr>
                <w:noProof/>
                <w:webHidden/>
                <w:sz w:val="22"/>
              </w:rPr>
              <w:fldChar w:fldCharType="separate"/>
            </w:r>
            <w:r w:rsidR="003A0D48">
              <w:rPr>
                <w:noProof/>
                <w:webHidden/>
                <w:sz w:val="22"/>
              </w:rPr>
              <w:t>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77" w:history="1">
            <w:r w:rsidR="003A0D48" w:rsidRPr="003A0D48">
              <w:rPr>
                <w:rStyle w:val="Hyperlink"/>
                <w:noProof/>
                <w:sz w:val="22"/>
              </w:rPr>
              <w:t>2.2.1.</w:t>
            </w:r>
            <w:r w:rsidR="003A0D48" w:rsidRPr="003A0D48">
              <w:rPr>
                <w:rFonts w:asciiTheme="minorHAnsi" w:hAnsiTheme="minorHAnsi"/>
                <w:noProof/>
                <w:sz w:val="20"/>
              </w:rPr>
              <w:tab/>
            </w:r>
            <w:r w:rsidR="003A0D48" w:rsidRPr="003A0D48">
              <w:rPr>
                <w:rStyle w:val="Hyperlink"/>
                <w:noProof/>
                <w:sz w:val="22"/>
              </w:rPr>
              <w:t>Data structure</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7 \h </w:instrText>
            </w:r>
            <w:r w:rsidR="003A0D48" w:rsidRPr="003A0D48">
              <w:rPr>
                <w:noProof/>
                <w:webHidden/>
                <w:sz w:val="22"/>
              </w:rPr>
            </w:r>
            <w:r w:rsidR="003A0D48" w:rsidRPr="003A0D48">
              <w:rPr>
                <w:noProof/>
                <w:webHidden/>
                <w:sz w:val="22"/>
              </w:rPr>
              <w:fldChar w:fldCharType="separate"/>
            </w:r>
            <w:r w:rsidR="003A0D48">
              <w:rPr>
                <w:noProof/>
                <w:webHidden/>
                <w:sz w:val="22"/>
              </w:rPr>
              <w:t>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78" w:history="1">
            <w:r w:rsidR="003A0D48" w:rsidRPr="003A0D48">
              <w:rPr>
                <w:rStyle w:val="Hyperlink"/>
                <w:noProof/>
                <w:sz w:val="22"/>
              </w:rPr>
              <w:t>2.2.2.</w:t>
            </w:r>
            <w:r w:rsidR="003A0D48" w:rsidRPr="003A0D48">
              <w:rPr>
                <w:rFonts w:asciiTheme="minorHAnsi" w:hAnsiTheme="minorHAnsi"/>
                <w:noProof/>
                <w:sz w:val="20"/>
              </w:rPr>
              <w:tab/>
            </w:r>
            <w:r w:rsidR="003A0D48" w:rsidRPr="003A0D48">
              <w:rPr>
                <w:rStyle w:val="Hyperlink"/>
                <w:noProof/>
                <w:sz w:val="22"/>
              </w:rPr>
              <w:t>Algorithm for transform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8 \h </w:instrText>
            </w:r>
            <w:r w:rsidR="003A0D48" w:rsidRPr="003A0D48">
              <w:rPr>
                <w:noProof/>
                <w:webHidden/>
                <w:sz w:val="22"/>
              </w:rPr>
            </w:r>
            <w:r w:rsidR="003A0D48" w:rsidRPr="003A0D48">
              <w:rPr>
                <w:noProof/>
                <w:webHidden/>
                <w:sz w:val="22"/>
              </w:rPr>
              <w:fldChar w:fldCharType="separate"/>
            </w:r>
            <w:r w:rsidR="003A0D48">
              <w:rPr>
                <w:noProof/>
                <w:webHidden/>
                <w:sz w:val="22"/>
              </w:rPr>
              <w:t>5</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79" w:history="1">
            <w:r w:rsidR="003A0D48" w:rsidRPr="003A0D48">
              <w:rPr>
                <w:rStyle w:val="Hyperlink"/>
                <w:noProof/>
                <w:sz w:val="22"/>
              </w:rPr>
              <w:t>2.3.</w:t>
            </w:r>
            <w:r w:rsidR="003A0D48" w:rsidRPr="003A0D48">
              <w:rPr>
                <w:rFonts w:asciiTheme="minorHAnsi" w:hAnsiTheme="minorHAnsi"/>
                <w:noProof/>
                <w:sz w:val="20"/>
              </w:rPr>
              <w:tab/>
            </w:r>
            <w:r w:rsidR="003A0D48" w:rsidRPr="003A0D48">
              <w:rPr>
                <w:rStyle w:val="Hyperlink"/>
                <w:noProof/>
                <w:sz w:val="22"/>
              </w:rPr>
              <w:t>Program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9 \h </w:instrText>
            </w:r>
            <w:r w:rsidR="003A0D48" w:rsidRPr="003A0D48">
              <w:rPr>
                <w:noProof/>
                <w:webHidden/>
                <w:sz w:val="22"/>
              </w:rPr>
            </w:r>
            <w:r w:rsidR="003A0D48" w:rsidRPr="003A0D48">
              <w:rPr>
                <w:noProof/>
                <w:webHidden/>
                <w:sz w:val="22"/>
              </w:rPr>
              <w:fldChar w:fldCharType="separate"/>
            </w:r>
            <w:r w:rsidR="003A0D48">
              <w:rPr>
                <w:noProof/>
                <w:webHidden/>
                <w:sz w:val="22"/>
              </w:rPr>
              <w:t>6</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0" w:history="1">
            <w:r w:rsidR="003A0D48" w:rsidRPr="003A0D48">
              <w:rPr>
                <w:rStyle w:val="Hyperlink"/>
                <w:noProof/>
                <w:sz w:val="22"/>
              </w:rPr>
              <w:t>2.3.1.</w:t>
            </w:r>
            <w:r w:rsidR="003A0D48" w:rsidRPr="003A0D48">
              <w:rPr>
                <w:rFonts w:asciiTheme="minorHAnsi" w:hAnsiTheme="minorHAnsi"/>
                <w:noProof/>
                <w:sz w:val="20"/>
              </w:rPr>
              <w:tab/>
            </w:r>
            <w:r w:rsidR="003A0D48" w:rsidRPr="003A0D48">
              <w:rPr>
                <w:rStyle w:val="Hyperlink"/>
                <w:noProof/>
                <w:sz w:val="22"/>
              </w:rPr>
              <w:t>Data structure</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0 \h </w:instrText>
            </w:r>
            <w:r w:rsidR="003A0D48" w:rsidRPr="003A0D48">
              <w:rPr>
                <w:noProof/>
                <w:webHidden/>
                <w:sz w:val="22"/>
              </w:rPr>
            </w:r>
            <w:r w:rsidR="003A0D48" w:rsidRPr="003A0D48">
              <w:rPr>
                <w:noProof/>
                <w:webHidden/>
                <w:sz w:val="22"/>
              </w:rPr>
              <w:fldChar w:fldCharType="separate"/>
            </w:r>
            <w:r w:rsidR="003A0D48">
              <w:rPr>
                <w:noProof/>
                <w:webHidden/>
                <w:sz w:val="22"/>
              </w:rPr>
              <w:t>6</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1" w:history="1">
            <w:r w:rsidR="003A0D48" w:rsidRPr="003A0D48">
              <w:rPr>
                <w:rStyle w:val="Hyperlink"/>
                <w:noProof/>
                <w:sz w:val="22"/>
              </w:rPr>
              <w:t>2.3.2.</w:t>
            </w:r>
            <w:r w:rsidR="003A0D48" w:rsidRPr="003A0D48">
              <w:rPr>
                <w:rFonts w:asciiTheme="minorHAnsi" w:hAnsiTheme="minorHAnsi"/>
                <w:noProof/>
                <w:sz w:val="20"/>
              </w:rPr>
              <w:tab/>
            </w:r>
            <w:r w:rsidR="003A0D48" w:rsidRPr="003A0D48">
              <w:rPr>
                <w:rStyle w:val="Hyperlink"/>
                <w:noProof/>
                <w:sz w:val="22"/>
              </w:rPr>
              <w:t>Rules for constructing program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1 \h </w:instrText>
            </w:r>
            <w:r w:rsidR="003A0D48" w:rsidRPr="003A0D48">
              <w:rPr>
                <w:noProof/>
                <w:webHidden/>
                <w:sz w:val="22"/>
              </w:rPr>
            </w:r>
            <w:r w:rsidR="003A0D48" w:rsidRPr="003A0D48">
              <w:rPr>
                <w:noProof/>
                <w:webHidden/>
                <w:sz w:val="22"/>
              </w:rPr>
              <w:fldChar w:fldCharType="separate"/>
            </w:r>
            <w:r w:rsidR="003A0D48">
              <w:rPr>
                <w:noProof/>
                <w:webHidden/>
                <w:sz w:val="22"/>
              </w:rPr>
              <w:t>6</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2" w:history="1">
            <w:r w:rsidR="003A0D48" w:rsidRPr="003A0D48">
              <w:rPr>
                <w:rStyle w:val="Hyperlink"/>
                <w:noProof/>
                <w:sz w:val="22"/>
              </w:rPr>
              <w:t>2.3.3.</w:t>
            </w:r>
            <w:r w:rsidR="003A0D48" w:rsidRPr="003A0D48">
              <w:rPr>
                <w:rFonts w:asciiTheme="minorHAnsi" w:hAnsiTheme="minorHAnsi"/>
                <w:noProof/>
                <w:sz w:val="20"/>
              </w:rPr>
              <w:tab/>
            </w:r>
            <w:r w:rsidR="003A0D48" w:rsidRPr="003A0D48">
              <w:rPr>
                <w:rStyle w:val="Hyperlink"/>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2 \h </w:instrText>
            </w:r>
            <w:r w:rsidR="003A0D48" w:rsidRPr="003A0D48">
              <w:rPr>
                <w:noProof/>
                <w:webHidden/>
                <w:sz w:val="22"/>
              </w:rPr>
            </w:r>
            <w:r w:rsidR="003A0D48" w:rsidRPr="003A0D48">
              <w:rPr>
                <w:noProof/>
                <w:webHidden/>
                <w:sz w:val="22"/>
              </w:rPr>
              <w:fldChar w:fldCharType="separate"/>
            </w:r>
            <w:r w:rsidR="003A0D48">
              <w:rPr>
                <w:noProof/>
                <w:webHidden/>
                <w:sz w:val="22"/>
              </w:rPr>
              <w:t>7</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883" w:history="1">
            <w:r w:rsidR="003A0D48" w:rsidRPr="003A0D48">
              <w:rPr>
                <w:rStyle w:val="Hyperlink"/>
                <w:noProof/>
                <w:sz w:val="22"/>
              </w:rPr>
              <w:t>3.</w:t>
            </w:r>
            <w:r w:rsidR="003A0D48" w:rsidRPr="003A0D48">
              <w:rPr>
                <w:rFonts w:asciiTheme="minorHAnsi" w:hAnsiTheme="minorHAnsi"/>
                <w:noProof/>
                <w:sz w:val="20"/>
              </w:rPr>
              <w:tab/>
            </w:r>
            <w:r w:rsidR="003A0D48" w:rsidRPr="003A0D48">
              <w:rPr>
                <w:rStyle w:val="Hyperlink"/>
                <w:noProof/>
                <w:sz w:val="22"/>
              </w:rPr>
              <w:t>Program Slic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3 \h </w:instrText>
            </w:r>
            <w:r w:rsidR="003A0D48" w:rsidRPr="003A0D48">
              <w:rPr>
                <w:noProof/>
                <w:webHidden/>
                <w:sz w:val="22"/>
              </w:rPr>
            </w:r>
            <w:r w:rsidR="003A0D48" w:rsidRPr="003A0D48">
              <w:rPr>
                <w:noProof/>
                <w:webHidden/>
                <w:sz w:val="22"/>
              </w:rPr>
              <w:fldChar w:fldCharType="separate"/>
            </w:r>
            <w:r w:rsidR="003A0D48">
              <w:rPr>
                <w:noProof/>
                <w:webHidden/>
                <w:sz w:val="22"/>
              </w:rPr>
              <w:t>10</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84" w:history="1">
            <w:r w:rsidR="003A0D48" w:rsidRPr="003A0D48">
              <w:rPr>
                <w:rStyle w:val="Hyperlink"/>
                <w:noProof/>
                <w:sz w:val="22"/>
              </w:rPr>
              <w:t>3.1.</w:t>
            </w:r>
            <w:r w:rsidR="003A0D48" w:rsidRPr="003A0D48">
              <w:rPr>
                <w:rFonts w:asciiTheme="minorHAnsi" w:hAnsiTheme="minorHAnsi"/>
                <w:noProof/>
                <w:sz w:val="20"/>
              </w:rPr>
              <w:tab/>
            </w:r>
            <w:r w:rsidR="003A0D48" w:rsidRPr="003A0D48">
              <w:rPr>
                <w:rStyle w:val="Hyperlink"/>
                <w:noProof/>
                <w:sz w:val="22"/>
              </w:rPr>
              <w:t>Data flow equa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4 \h </w:instrText>
            </w:r>
            <w:r w:rsidR="003A0D48" w:rsidRPr="003A0D48">
              <w:rPr>
                <w:noProof/>
                <w:webHidden/>
                <w:sz w:val="22"/>
              </w:rPr>
            </w:r>
            <w:r w:rsidR="003A0D48" w:rsidRPr="003A0D48">
              <w:rPr>
                <w:noProof/>
                <w:webHidden/>
                <w:sz w:val="22"/>
              </w:rPr>
              <w:fldChar w:fldCharType="separate"/>
            </w:r>
            <w:r w:rsidR="003A0D48">
              <w:rPr>
                <w:noProof/>
                <w:webHidden/>
                <w:sz w:val="22"/>
              </w:rPr>
              <w:t>10</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85" w:history="1">
            <w:r w:rsidR="003A0D48" w:rsidRPr="003A0D48">
              <w:rPr>
                <w:rStyle w:val="Hyperlink"/>
                <w:noProof/>
                <w:sz w:val="22"/>
              </w:rPr>
              <w:t>3.2.</w:t>
            </w:r>
            <w:r w:rsidR="003A0D48" w:rsidRPr="003A0D48">
              <w:rPr>
                <w:rFonts w:asciiTheme="minorHAnsi" w:hAnsiTheme="minorHAnsi"/>
                <w:noProof/>
                <w:sz w:val="20"/>
              </w:rPr>
              <w:tab/>
            </w:r>
            <w:r w:rsidR="003A0D48" w:rsidRPr="003A0D48">
              <w:rPr>
                <w:rStyle w:val="Hyperlink"/>
                <w:noProof/>
                <w:sz w:val="22"/>
              </w:rPr>
              <w:t>Manual computation of solu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5 \h </w:instrText>
            </w:r>
            <w:r w:rsidR="003A0D48" w:rsidRPr="003A0D48">
              <w:rPr>
                <w:noProof/>
                <w:webHidden/>
                <w:sz w:val="22"/>
              </w:rPr>
            </w:r>
            <w:r w:rsidR="003A0D48" w:rsidRPr="003A0D48">
              <w:rPr>
                <w:noProof/>
                <w:webHidden/>
                <w:sz w:val="22"/>
              </w:rPr>
              <w:fldChar w:fldCharType="separate"/>
            </w:r>
            <w:r w:rsidR="003A0D48">
              <w:rPr>
                <w:noProof/>
                <w:webHidden/>
                <w:sz w:val="22"/>
              </w:rPr>
              <w:t>11</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86" w:history="1">
            <w:r w:rsidR="003A0D48" w:rsidRPr="003A0D48">
              <w:rPr>
                <w:rStyle w:val="Hyperlink"/>
                <w:noProof/>
                <w:sz w:val="22"/>
              </w:rPr>
              <w:t>3.3.</w:t>
            </w:r>
            <w:r w:rsidR="003A0D48" w:rsidRPr="003A0D48">
              <w:rPr>
                <w:rFonts w:asciiTheme="minorHAnsi" w:hAnsiTheme="minorHAnsi"/>
                <w:noProof/>
                <w:sz w:val="20"/>
              </w:rPr>
              <w:tab/>
            </w:r>
            <w:r w:rsidR="003A0D48" w:rsidRPr="003A0D48">
              <w:rPr>
                <w:rStyle w:val="Hyperlink"/>
                <w:noProof/>
                <w:sz w:val="22"/>
              </w:rPr>
              <w:t>Algorithms for program sli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6 \h </w:instrText>
            </w:r>
            <w:r w:rsidR="003A0D48" w:rsidRPr="003A0D48">
              <w:rPr>
                <w:noProof/>
                <w:webHidden/>
                <w:sz w:val="22"/>
              </w:rPr>
            </w:r>
            <w:r w:rsidR="003A0D48" w:rsidRPr="003A0D48">
              <w:rPr>
                <w:noProof/>
                <w:webHidden/>
                <w:sz w:val="22"/>
              </w:rPr>
              <w:fldChar w:fldCharType="separate"/>
            </w:r>
            <w:r w:rsidR="003A0D48">
              <w:rPr>
                <w:noProof/>
                <w:webHidden/>
                <w:sz w:val="22"/>
              </w:rPr>
              <w:t>13</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7" w:history="1">
            <w:r w:rsidR="003A0D48" w:rsidRPr="003A0D48">
              <w:rPr>
                <w:rStyle w:val="Hyperlink"/>
                <w:noProof/>
                <w:sz w:val="22"/>
              </w:rPr>
              <w:t>3.3.1.</w:t>
            </w:r>
            <w:r w:rsidR="003A0D48" w:rsidRPr="003A0D48">
              <w:rPr>
                <w:rFonts w:asciiTheme="minorHAnsi" w:hAnsiTheme="minorHAnsi"/>
                <w:noProof/>
                <w:sz w:val="20"/>
              </w:rPr>
              <w:tab/>
            </w:r>
            <w:r w:rsidR="003A0D48" w:rsidRPr="003A0D48">
              <w:rPr>
                <w:rStyle w:val="Hyperlink"/>
                <w:noProof/>
                <w:sz w:val="22"/>
              </w:rPr>
              <w:t>Algorithm for generation of program sli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7 \h </w:instrText>
            </w:r>
            <w:r w:rsidR="003A0D48" w:rsidRPr="003A0D48">
              <w:rPr>
                <w:noProof/>
                <w:webHidden/>
                <w:sz w:val="22"/>
              </w:rPr>
            </w:r>
            <w:r w:rsidR="003A0D48" w:rsidRPr="003A0D48">
              <w:rPr>
                <w:noProof/>
                <w:webHidden/>
                <w:sz w:val="22"/>
              </w:rPr>
              <w:fldChar w:fldCharType="separate"/>
            </w:r>
            <w:r w:rsidR="003A0D48">
              <w:rPr>
                <w:noProof/>
                <w:webHidden/>
                <w:sz w:val="22"/>
              </w:rPr>
              <w:t>13</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8" w:history="1">
            <w:r w:rsidR="003A0D48" w:rsidRPr="003A0D48">
              <w:rPr>
                <w:rStyle w:val="Hyperlink"/>
                <w:noProof/>
                <w:sz w:val="22"/>
              </w:rPr>
              <w:t>3.3.2.</w:t>
            </w:r>
            <w:r w:rsidR="003A0D48" w:rsidRPr="003A0D48">
              <w:rPr>
                <w:rFonts w:asciiTheme="minorHAnsi" w:hAnsiTheme="minorHAnsi"/>
                <w:noProof/>
                <w:sz w:val="20"/>
              </w:rPr>
              <w:tab/>
            </w:r>
            <w:r w:rsidR="003A0D48" w:rsidRPr="003A0D48">
              <w:rPr>
                <w:rStyle w:val="Hyperlink"/>
                <w:noProof/>
                <w:sz w:val="22"/>
              </w:rPr>
              <w:t>Algorithm to compute free variabl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8 \h </w:instrText>
            </w:r>
            <w:r w:rsidR="003A0D48" w:rsidRPr="003A0D48">
              <w:rPr>
                <w:noProof/>
                <w:webHidden/>
                <w:sz w:val="22"/>
              </w:rPr>
            </w:r>
            <w:r w:rsidR="003A0D48" w:rsidRPr="003A0D48">
              <w:rPr>
                <w:noProof/>
                <w:webHidden/>
                <w:sz w:val="22"/>
              </w:rPr>
              <w:fldChar w:fldCharType="separate"/>
            </w:r>
            <w:r w:rsidR="003A0D48">
              <w:rPr>
                <w:noProof/>
                <w:webHidden/>
                <w:sz w:val="22"/>
              </w:rPr>
              <w:t>1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89" w:history="1">
            <w:r w:rsidR="003A0D48" w:rsidRPr="003A0D48">
              <w:rPr>
                <w:rStyle w:val="Hyperlink"/>
                <w:noProof/>
                <w:sz w:val="22"/>
              </w:rPr>
              <w:t>3.3.3.</w:t>
            </w:r>
            <w:r w:rsidR="003A0D48" w:rsidRPr="003A0D48">
              <w:rPr>
                <w:rFonts w:asciiTheme="minorHAnsi" w:hAnsiTheme="minorHAnsi"/>
                <w:noProof/>
                <w:sz w:val="20"/>
              </w:rPr>
              <w:tab/>
            </w:r>
            <w:r w:rsidR="003A0D48" w:rsidRPr="003A0D48">
              <w:rPr>
                <w:rStyle w:val="Hyperlink"/>
                <w:noProof/>
                <w:sz w:val="22"/>
              </w:rPr>
              <w:t>Algorithm to compute reaching 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9 \h </w:instrText>
            </w:r>
            <w:r w:rsidR="003A0D48" w:rsidRPr="003A0D48">
              <w:rPr>
                <w:noProof/>
                <w:webHidden/>
                <w:sz w:val="22"/>
              </w:rPr>
            </w:r>
            <w:r w:rsidR="003A0D48" w:rsidRPr="003A0D48">
              <w:rPr>
                <w:noProof/>
                <w:webHidden/>
                <w:sz w:val="22"/>
              </w:rPr>
              <w:fldChar w:fldCharType="separate"/>
            </w:r>
            <w:r w:rsidR="003A0D48">
              <w:rPr>
                <w:noProof/>
                <w:webHidden/>
                <w:sz w:val="22"/>
              </w:rPr>
              <w:t>1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90" w:history="1">
            <w:r w:rsidR="003A0D48" w:rsidRPr="003A0D48">
              <w:rPr>
                <w:rStyle w:val="Hyperlink"/>
                <w:noProof/>
                <w:sz w:val="22"/>
              </w:rPr>
              <w:t>3.3.4.</w:t>
            </w:r>
            <w:r w:rsidR="003A0D48" w:rsidRPr="003A0D48">
              <w:rPr>
                <w:rFonts w:asciiTheme="minorHAnsi" w:hAnsiTheme="minorHAnsi"/>
                <w:noProof/>
                <w:sz w:val="20"/>
              </w:rPr>
              <w:tab/>
            </w:r>
            <w:r w:rsidR="003A0D48" w:rsidRPr="003A0D48">
              <w:rPr>
                <w:rStyle w:val="Hyperlink"/>
                <w:noProof/>
                <w:sz w:val="22"/>
              </w:rPr>
              <w:t>Algorithm to compute kill</w:t>
            </w:r>
            <w:r w:rsidR="003A0D48" w:rsidRPr="003A0D48">
              <w:rPr>
                <w:rStyle w:val="Hyperlink"/>
                <w:noProof/>
                <w:sz w:val="22"/>
                <w:vertAlign w:val="subscript"/>
              </w:rPr>
              <w:t>RD</w:t>
            </w:r>
            <w:r w:rsidR="003A0D48" w:rsidRPr="003A0D48">
              <w:rPr>
                <w:rStyle w:val="Hyperlink"/>
                <w:noProof/>
                <w:sz w:val="22"/>
              </w:rPr>
              <w:t xml:space="preserve"> and gen</w:t>
            </w:r>
            <w:r w:rsidR="003A0D48" w:rsidRPr="003A0D48">
              <w:rPr>
                <w:rStyle w:val="Hyperlink"/>
                <w:noProof/>
                <w:sz w:val="22"/>
                <w:vertAlign w:val="subscript"/>
              </w:rPr>
              <w:t>RD</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0 \h </w:instrText>
            </w:r>
            <w:r w:rsidR="003A0D48" w:rsidRPr="003A0D48">
              <w:rPr>
                <w:noProof/>
                <w:webHidden/>
                <w:sz w:val="22"/>
              </w:rPr>
            </w:r>
            <w:r w:rsidR="003A0D48" w:rsidRPr="003A0D48">
              <w:rPr>
                <w:noProof/>
                <w:webHidden/>
                <w:sz w:val="22"/>
              </w:rPr>
              <w:fldChar w:fldCharType="separate"/>
            </w:r>
            <w:r w:rsidR="003A0D48">
              <w:rPr>
                <w:noProof/>
                <w:webHidden/>
                <w:sz w:val="22"/>
              </w:rPr>
              <w:t>15</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91" w:history="1">
            <w:r w:rsidR="003A0D48" w:rsidRPr="003A0D48">
              <w:rPr>
                <w:rStyle w:val="Hyperlink"/>
                <w:noProof/>
                <w:sz w:val="22"/>
              </w:rPr>
              <w:t>3.3.5.</w:t>
            </w:r>
            <w:r w:rsidR="003A0D48" w:rsidRPr="003A0D48">
              <w:rPr>
                <w:rFonts w:asciiTheme="minorHAnsi" w:hAnsiTheme="minorHAnsi"/>
                <w:noProof/>
                <w:sz w:val="20"/>
              </w:rPr>
              <w:tab/>
            </w:r>
            <w:r w:rsidR="003A0D48" w:rsidRPr="003A0D48">
              <w:rPr>
                <w:rStyle w:val="Hyperlink"/>
                <w:noProof/>
                <w:sz w:val="22"/>
              </w:rPr>
              <w:t>Algorithm to compute ud-chai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1 \h </w:instrText>
            </w:r>
            <w:r w:rsidR="003A0D48" w:rsidRPr="003A0D48">
              <w:rPr>
                <w:noProof/>
                <w:webHidden/>
                <w:sz w:val="22"/>
              </w:rPr>
            </w:r>
            <w:r w:rsidR="003A0D48" w:rsidRPr="003A0D48">
              <w:rPr>
                <w:noProof/>
                <w:webHidden/>
                <w:sz w:val="22"/>
              </w:rPr>
              <w:fldChar w:fldCharType="separate"/>
            </w:r>
            <w:r w:rsidR="003A0D48">
              <w:rPr>
                <w:noProof/>
                <w:webHidden/>
                <w:sz w:val="22"/>
              </w:rPr>
              <w:t>15</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92" w:history="1">
            <w:r w:rsidR="003A0D48" w:rsidRPr="003A0D48">
              <w:rPr>
                <w:rStyle w:val="Hyperlink"/>
                <w:noProof/>
                <w:sz w:val="22"/>
              </w:rPr>
              <w:t>3.3.6.</w:t>
            </w:r>
            <w:r w:rsidR="003A0D48" w:rsidRPr="003A0D48">
              <w:rPr>
                <w:rFonts w:asciiTheme="minorHAnsi" w:hAnsiTheme="minorHAnsi"/>
                <w:noProof/>
                <w:sz w:val="20"/>
              </w:rPr>
              <w:tab/>
            </w:r>
            <w:r w:rsidR="003A0D48" w:rsidRPr="003A0D48">
              <w:rPr>
                <w:rStyle w:val="Hyperlink"/>
                <w:noProof/>
                <w:sz w:val="22"/>
              </w:rPr>
              <w:t>Data structur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2 \h </w:instrText>
            </w:r>
            <w:r w:rsidR="003A0D48" w:rsidRPr="003A0D48">
              <w:rPr>
                <w:noProof/>
                <w:webHidden/>
                <w:sz w:val="22"/>
              </w:rPr>
            </w:r>
            <w:r w:rsidR="003A0D48" w:rsidRPr="003A0D48">
              <w:rPr>
                <w:noProof/>
                <w:webHidden/>
                <w:sz w:val="22"/>
              </w:rPr>
              <w:fldChar w:fldCharType="separate"/>
            </w:r>
            <w:r w:rsidR="003A0D48">
              <w:rPr>
                <w:noProof/>
                <w:webHidden/>
                <w:sz w:val="22"/>
              </w:rPr>
              <w:t>16</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93" w:history="1">
            <w:r w:rsidR="003A0D48" w:rsidRPr="003A0D48">
              <w:rPr>
                <w:rStyle w:val="Hyperlink"/>
                <w:noProof/>
                <w:sz w:val="22"/>
              </w:rPr>
              <w:t>3.4.</w:t>
            </w:r>
            <w:r w:rsidR="003A0D48" w:rsidRPr="003A0D48">
              <w:rPr>
                <w:rFonts w:asciiTheme="minorHAnsi" w:hAnsiTheme="minorHAnsi"/>
                <w:noProof/>
                <w:sz w:val="20"/>
              </w:rPr>
              <w:tab/>
            </w:r>
            <w:r w:rsidR="003A0D48" w:rsidRPr="003A0D48">
              <w:rPr>
                <w:rStyle w:val="Hyperlink"/>
                <w:noProof/>
                <w:sz w:val="22"/>
              </w:rPr>
              <w:t>Program slice using proposed algorith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3 \h </w:instrText>
            </w:r>
            <w:r w:rsidR="003A0D48" w:rsidRPr="003A0D48">
              <w:rPr>
                <w:noProof/>
                <w:webHidden/>
                <w:sz w:val="22"/>
              </w:rPr>
            </w:r>
            <w:r w:rsidR="003A0D48" w:rsidRPr="003A0D48">
              <w:rPr>
                <w:noProof/>
                <w:webHidden/>
                <w:sz w:val="22"/>
              </w:rPr>
              <w:fldChar w:fldCharType="separate"/>
            </w:r>
            <w:r w:rsidR="003A0D48">
              <w:rPr>
                <w:noProof/>
                <w:webHidden/>
                <w:sz w:val="22"/>
              </w:rPr>
              <w:t>18</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94" w:history="1">
            <w:r w:rsidR="003A0D48" w:rsidRPr="003A0D48">
              <w:rPr>
                <w:rStyle w:val="Hyperlink"/>
                <w:noProof/>
                <w:sz w:val="22"/>
              </w:rPr>
              <w:t>3.5.</w:t>
            </w:r>
            <w:r w:rsidR="003A0D48" w:rsidRPr="003A0D48">
              <w:rPr>
                <w:rFonts w:asciiTheme="minorHAnsi" w:hAnsiTheme="minorHAnsi"/>
                <w:noProof/>
                <w:sz w:val="20"/>
              </w:rPr>
              <w:tab/>
            </w:r>
            <w:r w:rsidR="003A0D48" w:rsidRPr="003A0D48">
              <w:rPr>
                <w:rStyle w:val="Hyperlink"/>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4 \h </w:instrText>
            </w:r>
            <w:r w:rsidR="003A0D48" w:rsidRPr="003A0D48">
              <w:rPr>
                <w:noProof/>
                <w:webHidden/>
                <w:sz w:val="22"/>
              </w:rPr>
            </w:r>
            <w:r w:rsidR="003A0D48" w:rsidRPr="003A0D48">
              <w:rPr>
                <w:noProof/>
                <w:webHidden/>
                <w:sz w:val="22"/>
              </w:rPr>
              <w:fldChar w:fldCharType="separate"/>
            </w:r>
            <w:r w:rsidR="003A0D48">
              <w:rPr>
                <w:noProof/>
                <w:webHidden/>
                <w:sz w:val="22"/>
              </w:rPr>
              <w:t>18</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95" w:history="1">
            <w:r w:rsidR="003A0D48" w:rsidRPr="003A0D48">
              <w:rPr>
                <w:rStyle w:val="Hyperlink"/>
                <w:noProof/>
                <w:sz w:val="22"/>
              </w:rPr>
              <w:t>3.6.</w:t>
            </w:r>
            <w:r w:rsidR="003A0D48" w:rsidRPr="003A0D48">
              <w:rPr>
                <w:rFonts w:asciiTheme="minorHAnsi" w:hAnsiTheme="minorHAnsi"/>
                <w:noProof/>
                <w:sz w:val="20"/>
              </w:rPr>
              <w:tab/>
            </w:r>
            <w:r w:rsidR="003A0D48" w:rsidRPr="003A0D48">
              <w:rPr>
                <w:rStyle w:val="Hyperlink"/>
                <w:noProof/>
                <w:sz w:val="22"/>
              </w:rPr>
              <w:t>Future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5 \h </w:instrText>
            </w:r>
            <w:r w:rsidR="003A0D48" w:rsidRPr="003A0D48">
              <w:rPr>
                <w:noProof/>
                <w:webHidden/>
                <w:sz w:val="22"/>
              </w:rPr>
            </w:r>
            <w:r w:rsidR="003A0D48" w:rsidRPr="003A0D48">
              <w:rPr>
                <w:noProof/>
                <w:webHidden/>
                <w:sz w:val="22"/>
              </w:rPr>
              <w:fldChar w:fldCharType="separate"/>
            </w:r>
            <w:r w:rsidR="003A0D48">
              <w:rPr>
                <w:noProof/>
                <w:webHidden/>
                <w:sz w:val="22"/>
              </w:rPr>
              <w:t>19</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896" w:history="1">
            <w:r w:rsidR="003A0D48" w:rsidRPr="003A0D48">
              <w:rPr>
                <w:rStyle w:val="Hyperlink"/>
                <w:noProof/>
                <w:sz w:val="22"/>
              </w:rPr>
              <w:t>3.7.</w:t>
            </w:r>
            <w:r w:rsidR="003A0D48" w:rsidRPr="003A0D48">
              <w:rPr>
                <w:rFonts w:asciiTheme="minorHAnsi" w:hAnsiTheme="minorHAnsi"/>
                <w:noProof/>
                <w:sz w:val="20"/>
              </w:rPr>
              <w:tab/>
            </w:r>
            <w:r w:rsidR="003A0D48" w:rsidRPr="003A0D48">
              <w:rPr>
                <w:rStyle w:val="Hyperlink"/>
                <w:noProof/>
                <w:sz w:val="22"/>
              </w:rPr>
              <w:t>Benchmark test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6 \h </w:instrText>
            </w:r>
            <w:r w:rsidR="003A0D48" w:rsidRPr="003A0D48">
              <w:rPr>
                <w:noProof/>
                <w:webHidden/>
                <w:sz w:val="22"/>
              </w:rPr>
            </w:r>
            <w:r w:rsidR="003A0D48" w:rsidRPr="003A0D48">
              <w:rPr>
                <w:noProof/>
                <w:webHidden/>
                <w:sz w:val="22"/>
              </w:rPr>
              <w:fldChar w:fldCharType="separate"/>
            </w:r>
            <w:r w:rsidR="003A0D48">
              <w:rPr>
                <w:noProof/>
                <w:webHidden/>
                <w:sz w:val="22"/>
              </w:rPr>
              <w:t>20</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97" w:history="1">
            <w:r w:rsidR="003A0D48" w:rsidRPr="003A0D48">
              <w:rPr>
                <w:rStyle w:val="Hyperlink"/>
                <w:noProof/>
                <w:sz w:val="22"/>
              </w:rPr>
              <w:t>3.7.1.</w:t>
            </w:r>
            <w:r w:rsidR="003A0D48" w:rsidRPr="003A0D48">
              <w:rPr>
                <w:rFonts w:asciiTheme="minorHAnsi" w:hAnsiTheme="minorHAnsi"/>
                <w:noProof/>
                <w:sz w:val="20"/>
              </w:rPr>
              <w:tab/>
            </w:r>
            <w:r w:rsidR="003A0D48" w:rsidRPr="003A0D48">
              <w:rPr>
                <w:rStyle w:val="Hyperlink"/>
                <w:noProof/>
                <w:sz w:val="22"/>
              </w:rPr>
              <w:t>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7 \h </w:instrText>
            </w:r>
            <w:r w:rsidR="003A0D48" w:rsidRPr="003A0D48">
              <w:rPr>
                <w:noProof/>
                <w:webHidden/>
                <w:sz w:val="22"/>
              </w:rPr>
            </w:r>
            <w:r w:rsidR="003A0D48" w:rsidRPr="003A0D48">
              <w:rPr>
                <w:noProof/>
                <w:webHidden/>
                <w:sz w:val="22"/>
              </w:rPr>
              <w:fldChar w:fldCharType="separate"/>
            </w:r>
            <w:r w:rsidR="003A0D48">
              <w:rPr>
                <w:noProof/>
                <w:webHidden/>
                <w:sz w:val="22"/>
              </w:rPr>
              <w:t>20</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898" w:history="1">
            <w:r w:rsidR="003A0D48" w:rsidRPr="003A0D48">
              <w:rPr>
                <w:rStyle w:val="Hyperlink"/>
                <w:noProof/>
                <w:sz w:val="22"/>
              </w:rPr>
              <w:t>3.7.2.</w:t>
            </w:r>
            <w:r w:rsidR="003A0D48" w:rsidRPr="003A0D48">
              <w:rPr>
                <w:rFonts w:asciiTheme="minorHAnsi" w:hAnsiTheme="minorHAnsi"/>
                <w:noProof/>
                <w:sz w:val="20"/>
              </w:rPr>
              <w:tab/>
            </w:r>
            <w:r w:rsidR="003A0D48" w:rsidRPr="003A0D48">
              <w:rPr>
                <w:rStyle w:val="Hyperlink"/>
                <w:noProof/>
                <w:sz w:val="22"/>
              </w:rPr>
              <w:t>Benchmarks from peer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8 \h </w:instrText>
            </w:r>
            <w:r w:rsidR="003A0D48" w:rsidRPr="003A0D48">
              <w:rPr>
                <w:noProof/>
                <w:webHidden/>
                <w:sz w:val="22"/>
              </w:rPr>
            </w:r>
            <w:r w:rsidR="003A0D48" w:rsidRPr="003A0D48">
              <w:rPr>
                <w:noProof/>
                <w:webHidden/>
                <w:sz w:val="22"/>
              </w:rPr>
              <w:fldChar w:fldCharType="separate"/>
            </w:r>
            <w:r w:rsidR="003A0D48">
              <w:rPr>
                <w:noProof/>
                <w:webHidden/>
                <w:sz w:val="22"/>
              </w:rPr>
              <w:t>22</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899" w:history="1">
            <w:r w:rsidR="003A0D48" w:rsidRPr="003A0D48">
              <w:rPr>
                <w:rStyle w:val="Hyperlink"/>
                <w:noProof/>
                <w:sz w:val="22"/>
              </w:rPr>
              <w:t>4.</w:t>
            </w:r>
            <w:r w:rsidR="003A0D48" w:rsidRPr="003A0D48">
              <w:rPr>
                <w:rFonts w:asciiTheme="minorHAnsi" w:hAnsiTheme="minorHAnsi"/>
                <w:noProof/>
                <w:sz w:val="20"/>
              </w:rPr>
              <w:tab/>
            </w:r>
            <w:r w:rsidR="003A0D48" w:rsidRPr="003A0D48">
              <w:rPr>
                <w:rStyle w:val="Hyperlink"/>
                <w:noProof/>
                <w:sz w:val="22"/>
              </w:rPr>
              <w:t>Bu</w:t>
            </w:r>
            <w:r w:rsidR="003A0D48" w:rsidRPr="003A0D48">
              <w:rPr>
                <w:rStyle w:val="Hyperlink"/>
                <w:rFonts w:ascii="Cambria Math" w:hAnsi="Cambria Math" w:cs="Cambria Math"/>
                <w:noProof/>
                <w:sz w:val="22"/>
              </w:rPr>
              <w:t>ﬀ</w:t>
            </w:r>
            <w:r w:rsidR="003A0D48" w:rsidRPr="003A0D48">
              <w:rPr>
                <w:rStyle w:val="Hyperlink"/>
                <w:noProof/>
                <w:sz w:val="22"/>
              </w:rPr>
              <w:t>er over</w:t>
            </w:r>
            <w:r w:rsidR="003A0D48" w:rsidRPr="003A0D48">
              <w:rPr>
                <w:rStyle w:val="Hyperlink"/>
                <w:rFonts w:cs="Times New Roman"/>
                <w:noProof/>
                <w:sz w:val="22"/>
              </w:rPr>
              <w:t>ﬂ</w:t>
            </w:r>
            <w:r w:rsidR="003A0D48" w:rsidRPr="003A0D48">
              <w:rPr>
                <w:rStyle w:val="Hyperlink"/>
                <w:noProof/>
                <w:sz w:val="22"/>
              </w:rPr>
              <w:t xml:space="preserve">ow </w:t>
            </w:r>
            <w:r w:rsidR="003A0D48" w:rsidRPr="003A0D48">
              <w:rPr>
                <w:rStyle w:val="Hyperlink"/>
                <w:rFonts w:cs="Times New Roman"/>
                <w:noProof/>
                <w:sz w:val="22"/>
              </w:rPr>
              <w:t>–</w:t>
            </w:r>
            <w:r w:rsidR="003A0D48" w:rsidRPr="003A0D48">
              <w:rPr>
                <w:rStyle w:val="Hyperlink"/>
                <w:noProof/>
                <w:sz w:val="22"/>
              </w:rPr>
              <w:t xml:space="preserve"> detection of sig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9 \h </w:instrText>
            </w:r>
            <w:r w:rsidR="003A0D48" w:rsidRPr="003A0D48">
              <w:rPr>
                <w:noProof/>
                <w:webHidden/>
                <w:sz w:val="22"/>
              </w:rPr>
            </w:r>
            <w:r w:rsidR="003A0D48" w:rsidRPr="003A0D48">
              <w:rPr>
                <w:noProof/>
                <w:webHidden/>
                <w:sz w:val="22"/>
              </w:rPr>
              <w:fldChar w:fldCharType="separate"/>
            </w:r>
            <w:r w:rsidR="003A0D48">
              <w:rPr>
                <w:noProof/>
                <w:webHidden/>
                <w:sz w:val="22"/>
              </w:rPr>
              <w:t>24</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00" w:history="1">
            <w:r w:rsidR="003A0D48" w:rsidRPr="003A0D48">
              <w:rPr>
                <w:rStyle w:val="Hyperlink"/>
                <w:noProof/>
                <w:sz w:val="22"/>
              </w:rPr>
              <w:t>4.1.</w:t>
            </w:r>
            <w:r w:rsidR="003A0D48" w:rsidRPr="003A0D48">
              <w:rPr>
                <w:rFonts w:asciiTheme="minorHAnsi" w:hAnsiTheme="minorHAnsi"/>
                <w:noProof/>
                <w:sz w:val="20"/>
              </w:rPr>
              <w:tab/>
            </w:r>
            <w:r w:rsidR="003A0D48" w:rsidRPr="003A0D48">
              <w:rPr>
                <w:rStyle w:val="Hyperlink"/>
                <w:noProof/>
                <w:sz w:val="22"/>
              </w:rPr>
              <w:t>Detection of signs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0 \h </w:instrText>
            </w:r>
            <w:r w:rsidR="003A0D48" w:rsidRPr="003A0D48">
              <w:rPr>
                <w:noProof/>
                <w:webHidden/>
                <w:sz w:val="22"/>
              </w:rPr>
            </w:r>
            <w:r w:rsidR="003A0D48" w:rsidRPr="003A0D48">
              <w:rPr>
                <w:noProof/>
                <w:webHidden/>
                <w:sz w:val="22"/>
              </w:rPr>
              <w:fldChar w:fldCharType="separate"/>
            </w:r>
            <w:r w:rsidR="003A0D48">
              <w:rPr>
                <w:noProof/>
                <w:webHidden/>
                <w:sz w:val="22"/>
              </w:rPr>
              <w:t>2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01" w:history="1">
            <w:r w:rsidR="003A0D48" w:rsidRPr="003A0D48">
              <w:rPr>
                <w:rStyle w:val="Hyperlink"/>
                <w:noProof/>
                <w:sz w:val="22"/>
              </w:rPr>
              <w:t>4.1.1.</w:t>
            </w:r>
            <w:r w:rsidR="003A0D48" w:rsidRPr="003A0D48">
              <w:rPr>
                <w:rFonts w:asciiTheme="minorHAnsi" w:hAnsiTheme="minorHAnsi"/>
                <w:noProof/>
                <w:sz w:val="20"/>
              </w:rPr>
              <w:tab/>
            </w:r>
            <w:r w:rsidR="003A0D48" w:rsidRPr="003A0D48">
              <w:rPr>
                <w:rStyle w:val="Hyperlink"/>
                <w:noProof/>
                <w:sz w:val="22"/>
              </w:rPr>
              <w:t>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1 \h </w:instrText>
            </w:r>
            <w:r w:rsidR="003A0D48" w:rsidRPr="003A0D48">
              <w:rPr>
                <w:noProof/>
                <w:webHidden/>
                <w:sz w:val="22"/>
              </w:rPr>
            </w:r>
            <w:r w:rsidR="003A0D48" w:rsidRPr="003A0D48">
              <w:rPr>
                <w:noProof/>
                <w:webHidden/>
                <w:sz w:val="22"/>
              </w:rPr>
              <w:fldChar w:fldCharType="separate"/>
            </w:r>
            <w:r w:rsidR="003A0D48">
              <w:rPr>
                <w:noProof/>
                <w:webHidden/>
                <w:sz w:val="22"/>
              </w:rPr>
              <w:t>24</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02" w:history="1">
            <w:r w:rsidR="003A0D48" w:rsidRPr="003A0D48">
              <w:rPr>
                <w:rStyle w:val="Hyperlink"/>
                <w:noProof/>
                <w:sz w:val="22"/>
              </w:rPr>
              <w:t>4.1.2.</w:t>
            </w:r>
            <w:r w:rsidR="003A0D48" w:rsidRPr="003A0D48">
              <w:rPr>
                <w:rFonts w:asciiTheme="minorHAnsi" w:hAnsiTheme="minorHAnsi"/>
                <w:noProof/>
                <w:sz w:val="20"/>
              </w:rPr>
              <w:tab/>
            </w:r>
            <w:r w:rsidR="003A0D48" w:rsidRPr="003A0D48">
              <w:rPr>
                <w:rStyle w:val="Hyperlink"/>
                <w:noProof/>
                <w:sz w:val="22"/>
              </w:rPr>
              <w:t>Discussion regarding correctness of the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2 \h </w:instrText>
            </w:r>
            <w:r w:rsidR="003A0D48" w:rsidRPr="003A0D48">
              <w:rPr>
                <w:noProof/>
                <w:webHidden/>
                <w:sz w:val="22"/>
              </w:rPr>
            </w:r>
            <w:r w:rsidR="003A0D48" w:rsidRPr="003A0D48">
              <w:rPr>
                <w:noProof/>
                <w:webHidden/>
                <w:sz w:val="22"/>
              </w:rPr>
              <w:fldChar w:fldCharType="separate"/>
            </w:r>
            <w:r w:rsidR="003A0D48">
              <w:rPr>
                <w:noProof/>
                <w:webHidden/>
                <w:sz w:val="22"/>
              </w:rPr>
              <w:t>26</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03" w:history="1">
            <w:r w:rsidR="003A0D48" w:rsidRPr="003A0D48">
              <w:rPr>
                <w:rStyle w:val="Hyperlink"/>
                <w:noProof/>
                <w:sz w:val="22"/>
              </w:rPr>
              <w:t>4.1.3.</w:t>
            </w:r>
            <w:r w:rsidR="003A0D48" w:rsidRPr="003A0D48">
              <w:rPr>
                <w:rFonts w:asciiTheme="minorHAnsi" w:hAnsiTheme="minorHAnsi"/>
                <w:noProof/>
                <w:sz w:val="20"/>
              </w:rPr>
              <w:tab/>
            </w:r>
            <w:r w:rsidR="003A0D48" w:rsidRPr="003A0D48">
              <w:rPr>
                <w:rStyle w:val="Hyperlink"/>
                <w:noProof/>
                <w:sz w:val="22"/>
              </w:rPr>
              <w:t>Proof</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3 \h </w:instrText>
            </w:r>
            <w:r w:rsidR="003A0D48" w:rsidRPr="003A0D48">
              <w:rPr>
                <w:noProof/>
                <w:webHidden/>
                <w:sz w:val="22"/>
              </w:rPr>
            </w:r>
            <w:r w:rsidR="003A0D48" w:rsidRPr="003A0D48">
              <w:rPr>
                <w:noProof/>
                <w:webHidden/>
                <w:sz w:val="22"/>
              </w:rPr>
              <w:fldChar w:fldCharType="separate"/>
            </w:r>
            <w:r w:rsidR="003A0D48">
              <w:rPr>
                <w:noProof/>
                <w:webHidden/>
                <w:sz w:val="22"/>
              </w:rPr>
              <w:t>27</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04" w:history="1">
            <w:r w:rsidR="003A0D48" w:rsidRPr="003A0D48">
              <w:rPr>
                <w:rStyle w:val="Hyperlink"/>
                <w:noProof/>
                <w:sz w:val="22"/>
              </w:rPr>
              <w:t>4.2.</w:t>
            </w:r>
            <w:r w:rsidR="003A0D48" w:rsidRPr="003A0D48">
              <w:rPr>
                <w:rFonts w:asciiTheme="minorHAnsi" w:hAnsiTheme="minorHAnsi"/>
                <w:noProof/>
                <w:sz w:val="20"/>
              </w:rPr>
              <w:tab/>
            </w:r>
            <w:r w:rsidR="003A0D48" w:rsidRPr="003A0D48">
              <w:rPr>
                <w:rStyle w:val="Hyperlink"/>
                <w:noProof/>
                <w:sz w:val="22"/>
              </w:rPr>
              <w:t>Algorithm for array bound checking for the lower bound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4 \h </w:instrText>
            </w:r>
            <w:r w:rsidR="003A0D48" w:rsidRPr="003A0D48">
              <w:rPr>
                <w:noProof/>
                <w:webHidden/>
                <w:sz w:val="22"/>
              </w:rPr>
            </w:r>
            <w:r w:rsidR="003A0D48" w:rsidRPr="003A0D48">
              <w:rPr>
                <w:noProof/>
                <w:webHidden/>
                <w:sz w:val="22"/>
              </w:rPr>
              <w:fldChar w:fldCharType="separate"/>
            </w:r>
            <w:r w:rsidR="003A0D48">
              <w:rPr>
                <w:noProof/>
                <w:webHidden/>
                <w:sz w:val="22"/>
              </w:rPr>
              <w:t>28</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05" w:history="1">
            <w:r w:rsidR="003A0D48" w:rsidRPr="003A0D48">
              <w:rPr>
                <w:rStyle w:val="Hyperlink"/>
                <w:noProof/>
                <w:sz w:val="22"/>
              </w:rPr>
              <w:t>4.2.1.</w:t>
            </w:r>
            <w:r w:rsidR="003A0D48" w:rsidRPr="003A0D48">
              <w:rPr>
                <w:rFonts w:asciiTheme="minorHAnsi" w:hAnsiTheme="minorHAnsi"/>
                <w:noProof/>
                <w:sz w:val="20"/>
              </w:rPr>
              <w:tab/>
            </w:r>
            <w:r w:rsidR="003A0D48" w:rsidRPr="003A0D48">
              <w:rPr>
                <w:rStyle w:val="Hyperlink"/>
                <w:noProof/>
                <w:sz w:val="22"/>
              </w:rPr>
              <w:t>Algorithm for solving detection of sign constrai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5 \h </w:instrText>
            </w:r>
            <w:r w:rsidR="003A0D48" w:rsidRPr="003A0D48">
              <w:rPr>
                <w:noProof/>
                <w:webHidden/>
                <w:sz w:val="22"/>
              </w:rPr>
            </w:r>
            <w:r w:rsidR="003A0D48" w:rsidRPr="003A0D48">
              <w:rPr>
                <w:noProof/>
                <w:webHidden/>
                <w:sz w:val="22"/>
              </w:rPr>
              <w:fldChar w:fldCharType="separate"/>
            </w:r>
            <w:r w:rsidR="003A0D48">
              <w:rPr>
                <w:noProof/>
                <w:webHidden/>
                <w:sz w:val="22"/>
              </w:rPr>
              <w:t>28</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06" w:history="1">
            <w:r w:rsidR="003A0D48" w:rsidRPr="003A0D48">
              <w:rPr>
                <w:rStyle w:val="Hyperlink"/>
                <w:noProof/>
                <w:sz w:val="22"/>
              </w:rPr>
              <w:t>4.2.2.</w:t>
            </w:r>
            <w:r w:rsidR="003A0D48" w:rsidRPr="003A0D48">
              <w:rPr>
                <w:rFonts w:asciiTheme="minorHAnsi" w:hAnsiTheme="minorHAnsi"/>
                <w:noProof/>
                <w:sz w:val="20"/>
              </w:rPr>
              <w:tab/>
            </w:r>
            <w:r w:rsidR="003A0D48" w:rsidRPr="003A0D48">
              <w:rPr>
                <w:rStyle w:val="Hyperlink"/>
                <w:noProof/>
                <w:sz w:val="22"/>
              </w:rPr>
              <w:t>Algorithm for array bound checking for lower bound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6 \h </w:instrText>
            </w:r>
            <w:r w:rsidR="003A0D48" w:rsidRPr="003A0D48">
              <w:rPr>
                <w:noProof/>
                <w:webHidden/>
                <w:sz w:val="22"/>
              </w:rPr>
            </w:r>
            <w:r w:rsidR="003A0D48" w:rsidRPr="003A0D48">
              <w:rPr>
                <w:noProof/>
                <w:webHidden/>
                <w:sz w:val="22"/>
              </w:rPr>
              <w:fldChar w:fldCharType="separate"/>
            </w:r>
            <w:r w:rsidR="003A0D48">
              <w:rPr>
                <w:noProof/>
                <w:webHidden/>
                <w:sz w:val="22"/>
              </w:rPr>
              <w:t>28</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07" w:history="1">
            <w:r w:rsidR="003A0D48" w:rsidRPr="003A0D48">
              <w:rPr>
                <w:rStyle w:val="Hyperlink"/>
                <w:noProof/>
                <w:sz w:val="22"/>
              </w:rPr>
              <w:t>4.3.</w:t>
            </w:r>
            <w:r w:rsidR="003A0D48" w:rsidRPr="003A0D48">
              <w:rPr>
                <w:rFonts w:asciiTheme="minorHAnsi" w:hAnsiTheme="minorHAnsi"/>
                <w:noProof/>
                <w:sz w:val="20"/>
              </w:rPr>
              <w:tab/>
            </w:r>
            <w:r w:rsidR="003A0D48" w:rsidRPr="003A0D48">
              <w:rPr>
                <w:rStyle w:val="Hyperlink"/>
                <w:noProof/>
                <w:sz w:val="22"/>
              </w:rPr>
              <w:t>Constraints and solutions for the 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7 \h </w:instrText>
            </w:r>
            <w:r w:rsidR="003A0D48" w:rsidRPr="003A0D48">
              <w:rPr>
                <w:noProof/>
                <w:webHidden/>
                <w:sz w:val="22"/>
              </w:rPr>
            </w:r>
            <w:r w:rsidR="003A0D48" w:rsidRPr="003A0D48">
              <w:rPr>
                <w:noProof/>
                <w:webHidden/>
                <w:sz w:val="22"/>
              </w:rPr>
              <w:fldChar w:fldCharType="separate"/>
            </w:r>
            <w:r w:rsidR="003A0D48">
              <w:rPr>
                <w:noProof/>
                <w:webHidden/>
                <w:sz w:val="22"/>
              </w:rPr>
              <w:t>29</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08" w:history="1">
            <w:r w:rsidR="003A0D48" w:rsidRPr="003A0D48">
              <w:rPr>
                <w:rStyle w:val="Hyperlink"/>
                <w:noProof/>
                <w:sz w:val="22"/>
              </w:rPr>
              <w:t>4.4.</w:t>
            </w:r>
            <w:r w:rsidR="003A0D48" w:rsidRPr="003A0D48">
              <w:rPr>
                <w:rFonts w:asciiTheme="minorHAnsi" w:hAnsiTheme="minorHAnsi"/>
                <w:noProof/>
                <w:sz w:val="20"/>
              </w:rPr>
              <w:tab/>
            </w:r>
            <w:r w:rsidR="003A0D48" w:rsidRPr="003A0D48">
              <w:rPr>
                <w:rStyle w:val="Hyperlink"/>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8 \h </w:instrText>
            </w:r>
            <w:r w:rsidR="003A0D48" w:rsidRPr="003A0D48">
              <w:rPr>
                <w:noProof/>
                <w:webHidden/>
                <w:sz w:val="22"/>
              </w:rPr>
            </w:r>
            <w:r w:rsidR="003A0D48" w:rsidRPr="003A0D48">
              <w:rPr>
                <w:noProof/>
                <w:webHidden/>
                <w:sz w:val="22"/>
              </w:rPr>
              <w:fldChar w:fldCharType="separate"/>
            </w:r>
            <w:r w:rsidR="003A0D48">
              <w:rPr>
                <w:noProof/>
                <w:webHidden/>
                <w:sz w:val="22"/>
              </w:rPr>
              <w:t>30</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09" w:history="1">
            <w:r w:rsidR="003A0D48" w:rsidRPr="003A0D48">
              <w:rPr>
                <w:rStyle w:val="Hyperlink"/>
                <w:noProof/>
                <w:sz w:val="22"/>
              </w:rPr>
              <w:t>4.5.</w:t>
            </w:r>
            <w:r w:rsidR="003A0D48" w:rsidRPr="003A0D48">
              <w:rPr>
                <w:rFonts w:asciiTheme="minorHAnsi" w:hAnsiTheme="minorHAnsi"/>
                <w:noProof/>
                <w:sz w:val="20"/>
              </w:rPr>
              <w:tab/>
            </w:r>
            <w:r w:rsidR="003A0D48" w:rsidRPr="003A0D48">
              <w:rPr>
                <w:rStyle w:val="Hyperlink"/>
                <w:noProof/>
                <w:sz w:val="22"/>
              </w:rPr>
              <w:t>Limitations and discussion regarding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9 \h </w:instrText>
            </w:r>
            <w:r w:rsidR="003A0D48" w:rsidRPr="003A0D48">
              <w:rPr>
                <w:noProof/>
                <w:webHidden/>
                <w:sz w:val="22"/>
              </w:rPr>
            </w:r>
            <w:r w:rsidR="003A0D48" w:rsidRPr="003A0D48">
              <w:rPr>
                <w:noProof/>
                <w:webHidden/>
                <w:sz w:val="22"/>
              </w:rPr>
              <w:fldChar w:fldCharType="separate"/>
            </w:r>
            <w:r w:rsidR="003A0D48">
              <w:rPr>
                <w:noProof/>
                <w:webHidden/>
                <w:sz w:val="22"/>
              </w:rPr>
              <w:t>31</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10" w:history="1">
            <w:r w:rsidR="003A0D48" w:rsidRPr="003A0D48">
              <w:rPr>
                <w:rStyle w:val="Hyperlink"/>
                <w:noProof/>
                <w:sz w:val="22"/>
              </w:rPr>
              <w:t>4.6.</w:t>
            </w:r>
            <w:r w:rsidR="003A0D48" w:rsidRPr="003A0D48">
              <w:rPr>
                <w:rFonts w:asciiTheme="minorHAnsi" w:hAnsiTheme="minorHAnsi"/>
                <w:noProof/>
                <w:sz w:val="20"/>
              </w:rPr>
              <w:tab/>
            </w:r>
            <w:r w:rsidR="003A0D48" w:rsidRPr="003A0D48">
              <w:rPr>
                <w:rStyle w:val="Hyperlink"/>
                <w:noProof/>
                <w:sz w:val="22"/>
              </w:rPr>
              <w:t>Benchmar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0 \h </w:instrText>
            </w:r>
            <w:r w:rsidR="003A0D48" w:rsidRPr="003A0D48">
              <w:rPr>
                <w:noProof/>
                <w:webHidden/>
                <w:sz w:val="22"/>
              </w:rPr>
            </w:r>
            <w:r w:rsidR="003A0D48" w:rsidRPr="003A0D48">
              <w:rPr>
                <w:noProof/>
                <w:webHidden/>
                <w:sz w:val="22"/>
              </w:rPr>
              <w:fldChar w:fldCharType="separate"/>
            </w:r>
            <w:r w:rsidR="003A0D48">
              <w:rPr>
                <w:noProof/>
                <w:webHidden/>
                <w:sz w:val="22"/>
              </w:rPr>
              <w:t>32</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1" w:history="1">
            <w:r w:rsidR="003A0D48" w:rsidRPr="003A0D48">
              <w:rPr>
                <w:rStyle w:val="Hyperlink"/>
                <w:noProof/>
                <w:sz w:val="22"/>
              </w:rPr>
              <w:t>4.6.1.</w:t>
            </w:r>
            <w:r w:rsidR="003A0D48" w:rsidRPr="003A0D48">
              <w:rPr>
                <w:rFonts w:asciiTheme="minorHAnsi" w:hAnsiTheme="minorHAnsi"/>
                <w:noProof/>
                <w:sz w:val="20"/>
              </w:rPr>
              <w:tab/>
            </w:r>
            <w:r w:rsidR="003A0D48" w:rsidRPr="003A0D48">
              <w:rPr>
                <w:rStyle w:val="Hyperlink"/>
                <w:noProof/>
                <w:sz w:val="22"/>
              </w:rPr>
              <w:t>Benchmark 1</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1 \h </w:instrText>
            </w:r>
            <w:r w:rsidR="003A0D48" w:rsidRPr="003A0D48">
              <w:rPr>
                <w:noProof/>
                <w:webHidden/>
                <w:sz w:val="22"/>
              </w:rPr>
            </w:r>
            <w:r w:rsidR="003A0D48" w:rsidRPr="003A0D48">
              <w:rPr>
                <w:noProof/>
                <w:webHidden/>
                <w:sz w:val="22"/>
              </w:rPr>
              <w:fldChar w:fldCharType="separate"/>
            </w:r>
            <w:r w:rsidR="003A0D48">
              <w:rPr>
                <w:noProof/>
                <w:webHidden/>
                <w:sz w:val="22"/>
              </w:rPr>
              <w:t>32</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2" w:history="1">
            <w:r w:rsidR="003A0D48" w:rsidRPr="003A0D48">
              <w:rPr>
                <w:rStyle w:val="Hyperlink"/>
                <w:noProof/>
                <w:sz w:val="22"/>
              </w:rPr>
              <w:t>4.6.2.</w:t>
            </w:r>
            <w:r w:rsidR="003A0D48" w:rsidRPr="003A0D48">
              <w:rPr>
                <w:rFonts w:asciiTheme="minorHAnsi" w:hAnsiTheme="minorHAnsi"/>
                <w:noProof/>
                <w:sz w:val="20"/>
              </w:rPr>
              <w:tab/>
            </w:r>
            <w:r w:rsidR="003A0D48" w:rsidRPr="003A0D48">
              <w:rPr>
                <w:rStyle w:val="Hyperlink"/>
                <w:noProof/>
                <w:sz w:val="22"/>
              </w:rPr>
              <w:t>Benchmark 2</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2 \h </w:instrText>
            </w:r>
            <w:r w:rsidR="003A0D48" w:rsidRPr="003A0D48">
              <w:rPr>
                <w:noProof/>
                <w:webHidden/>
                <w:sz w:val="22"/>
              </w:rPr>
            </w:r>
            <w:r w:rsidR="003A0D48" w:rsidRPr="003A0D48">
              <w:rPr>
                <w:noProof/>
                <w:webHidden/>
                <w:sz w:val="22"/>
              </w:rPr>
              <w:fldChar w:fldCharType="separate"/>
            </w:r>
            <w:r w:rsidR="003A0D48">
              <w:rPr>
                <w:noProof/>
                <w:webHidden/>
                <w:sz w:val="22"/>
              </w:rPr>
              <w:t>33</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3" w:history="1">
            <w:r w:rsidR="003A0D48" w:rsidRPr="003A0D48">
              <w:rPr>
                <w:rStyle w:val="Hyperlink"/>
                <w:noProof/>
                <w:sz w:val="22"/>
              </w:rPr>
              <w:t>4.6.3.</w:t>
            </w:r>
            <w:r w:rsidR="003A0D48" w:rsidRPr="003A0D48">
              <w:rPr>
                <w:rFonts w:asciiTheme="minorHAnsi" w:hAnsiTheme="minorHAnsi"/>
                <w:noProof/>
                <w:sz w:val="20"/>
              </w:rPr>
              <w:tab/>
            </w:r>
            <w:r w:rsidR="003A0D48" w:rsidRPr="003A0D48">
              <w:rPr>
                <w:rStyle w:val="Hyperlink"/>
                <w:noProof/>
                <w:sz w:val="22"/>
              </w:rPr>
              <w:t>Benchmark 3</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3 \h </w:instrText>
            </w:r>
            <w:r w:rsidR="003A0D48" w:rsidRPr="003A0D48">
              <w:rPr>
                <w:noProof/>
                <w:webHidden/>
                <w:sz w:val="22"/>
              </w:rPr>
            </w:r>
            <w:r w:rsidR="003A0D48" w:rsidRPr="003A0D48">
              <w:rPr>
                <w:noProof/>
                <w:webHidden/>
                <w:sz w:val="22"/>
              </w:rPr>
              <w:fldChar w:fldCharType="separate"/>
            </w:r>
            <w:r w:rsidR="003A0D48">
              <w:rPr>
                <w:noProof/>
                <w:webHidden/>
                <w:sz w:val="22"/>
              </w:rPr>
              <w:t>34</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914" w:history="1">
            <w:r w:rsidR="003A0D48" w:rsidRPr="003A0D48">
              <w:rPr>
                <w:rStyle w:val="Hyperlink"/>
                <w:noProof/>
                <w:sz w:val="22"/>
              </w:rPr>
              <w:t>5.</w:t>
            </w:r>
            <w:r w:rsidR="003A0D48" w:rsidRPr="003A0D48">
              <w:rPr>
                <w:rFonts w:asciiTheme="minorHAnsi" w:hAnsiTheme="minorHAnsi"/>
                <w:noProof/>
                <w:sz w:val="20"/>
              </w:rPr>
              <w:tab/>
            </w:r>
            <w:r w:rsidR="003A0D48" w:rsidRPr="003A0D48">
              <w:rPr>
                <w:rStyle w:val="Hyperlink"/>
                <w:noProof/>
                <w:sz w:val="22"/>
              </w:rPr>
              <w:t>Buffer overflow – 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4 \h </w:instrText>
            </w:r>
            <w:r w:rsidR="003A0D48" w:rsidRPr="003A0D48">
              <w:rPr>
                <w:noProof/>
                <w:webHidden/>
                <w:sz w:val="22"/>
              </w:rPr>
            </w:r>
            <w:r w:rsidR="003A0D48" w:rsidRPr="003A0D48">
              <w:rPr>
                <w:noProof/>
                <w:webHidden/>
                <w:sz w:val="22"/>
              </w:rPr>
              <w:fldChar w:fldCharType="separate"/>
            </w:r>
            <w:r w:rsidR="003A0D48">
              <w:rPr>
                <w:noProof/>
                <w:webHidden/>
                <w:sz w:val="22"/>
              </w:rPr>
              <w:t>35</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15" w:history="1">
            <w:r w:rsidR="003A0D48" w:rsidRPr="003A0D48">
              <w:rPr>
                <w:rStyle w:val="Hyperlink"/>
                <w:noProof/>
                <w:sz w:val="22"/>
              </w:rPr>
              <w:t>5.1.</w:t>
            </w:r>
            <w:r w:rsidR="003A0D48" w:rsidRPr="003A0D48">
              <w:rPr>
                <w:rFonts w:asciiTheme="minorHAnsi" w:hAnsiTheme="minorHAnsi"/>
                <w:noProof/>
                <w:sz w:val="20"/>
              </w:rPr>
              <w:tab/>
            </w:r>
            <w:r w:rsidR="003A0D48" w:rsidRPr="003A0D48">
              <w:rPr>
                <w:rStyle w:val="Hyperlink"/>
                <w:noProof/>
                <w:sz w:val="22"/>
              </w:rPr>
              <w:t>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5 \h </w:instrText>
            </w:r>
            <w:r w:rsidR="003A0D48" w:rsidRPr="003A0D48">
              <w:rPr>
                <w:noProof/>
                <w:webHidden/>
                <w:sz w:val="22"/>
              </w:rPr>
            </w:r>
            <w:r w:rsidR="003A0D48" w:rsidRPr="003A0D48">
              <w:rPr>
                <w:noProof/>
                <w:webHidden/>
                <w:sz w:val="22"/>
              </w:rPr>
              <w:fldChar w:fldCharType="separate"/>
            </w:r>
            <w:r w:rsidR="003A0D48">
              <w:rPr>
                <w:noProof/>
                <w:webHidden/>
                <w:sz w:val="22"/>
              </w:rPr>
              <w:t>35</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6" w:history="1">
            <w:r w:rsidR="003A0D48" w:rsidRPr="003A0D48">
              <w:rPr>
                <w:rStyle w:val="Hyperlink"/>
                <w:noProof/>
                <w:sz w:val="22"/>
              </w:rPr>
              <w:t>5.1.1.</w:t>
            </w:r>
            <w:r w:rsidR="003A0D48" w:rsidRPr="003A0D48">
              <w:rPr>
                <w:rFonts w:asciiTheme="minorHAnsi" w:hAnsiTheme="minorHAnsi"/>
                <w:noProof/>
                <w:sz w:val="20"/>
              </w:rPr>
              <w:tab/>
            </w:r>
            <w:r w:rsidR="003A0D48" w:rsidRPr="003A0D48">
              <w:rPr>
                <w:rStyle w:val="Hyperlink"/>
                <w:noProof/>
                <w:sz w:val="22"/>
              </w:rPr>
              <w:t>Definition of 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6 \h </w:instrText>
            </w:r>
            <w:r w:rsidR="003A0D48" w:rsidRPr="003A0D48">
              <w:rPr>
                <w:noProof/>
                <w:webHidden/>
                <w:sz w:val="22"/>
              </w:rPr>
            </w:r>
            <w:r w:rsidR="003A0D48" w:rsidRPr="003A0D48">
              <w:rPr>
                <w:noProof/>
                <w:webHidden/>
                <w:sz w:val="22"/>
              </w:rPr>
              <w:fldChar w:fldCharType="separate"/>
            </w:r>
            <w:r w:rsidR="003A0D48">
              <w:rPr>
                <w:noProof/>
                <w:webHidden/>
                <w:sz w:val="22"/>
              </w:rPr>
              <w:t>35</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7" w:history="1">
            <w:r w:rsidR="003A0D48" w:rsidRPr="003A0D48">
              <w:rPr>
                <w:rStyle w:val="Hyperlink"/>
                <w:noProof/>
                <w:sz w:val="22"/>
              </w:rPr>
              <w:t>5.1.2.</w:t>
            </w:r>
            <w:r w:rsidR="003A0D48" w:rsidRPr="003A0D48">
              <w:rPr>
                <w:rFonts w:asciiTheme="minorHAnsi" w:hAnsiTheme="minorHAnsi"/>
                <w:noProof/>
                <w:sz w:val="20"/>
              </w:rPr>
              <w:tab/>
            </w:r>
            <w:r w:rsidR="003A0D48" w:rsidRPr="003A0D48">
              <w:rPr>
                <w:rStyle w:val="Hyperlink"/>
                <w:noProof/>
                <w:sz w:val="22"/>
              </w:rPr>
              <w:t>Discussion regarding correctness of the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7 \h </w:instrText>
            </w:r>
            <w:r w:rsidR="003A0D48" w:rsidRPr="003A0D48">
              <w:rPr>
                <w:noProof/>
                <w:webHidden/>
                <w:sz w:val="22"/>
              </w:rPr>
            </w:r>
            <w:r w:rsidR="003A0D48" w:rsidRPr="003A0D48">
              <w:rPr>
                <w:noProof/>
                <w:webHidden/>
                <w:sz w:val="22"/>
              </w:rPr>
              <w:fldChar w:fldCharType="separate"/>
            </w:r>
            <w:r w:rsidR="003A0D48">
              <w:rPr>
                <w:noProof/>
                <w:webHidden/>
                <w:sz w:val="22"/>
              </w:rPr>
              <w:t>38</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18" w:history="1">
            <w:r w:rsidR="003A0D48" w:rsidRPr="003A0D48">
              <w:rPr>
                <w:rStyle w:val="Hyperlink"/>
                <w:noProof/>
                <w:sz w:val="22"/>
              </w:rPr>
              <w:t>5.1.3.</w:t>
            </w:r>
            <w:r w:rsidR="003A0D48" w:rsidRPr="003A0D48">
              <w:rPr>
                <w:rFonts w:asciiTheme="minorHAnsi" w:hAnsiTheme="minorHAnsi"/>
                <w:noProof/>
                <w:sz w:val="20"/>
              </w:rPr>
              <w:tab/>
            </w:r>
            <w:r w:rsidR="003A0D48" w:rsidRPr="003A0D48">
              <w:rPr>
                <w:rStyle w:val="Hyperlink"/>
                <w:noProof/>
                <w:sz w:val="22"/>
              </w:rPr>
              <w:t>Proof</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8 \h </w:instrText>
            </w:r>
            <w:r w:rsidR="003A0D48" w:rsidRPr="003A0D48">
              <w:rPr>
                <w:noProof/>
                <w:webHidden/>
                <w:sz w:val="22"/>
              </w:rPr>
            </w:r>
            <w:r w:rsidR="003A0D48" w:rsidRPr="003A0D48">
              <w:rPr>
                <w:noProof/>
                <w:webHidden/>
                <w:sz w:val="22"/>
              </w:rPr>
              <w:fldChar w:fldCharType="separate"/>
            </w:r>
            <w:r w:rsidR="003A0D48">
              <w:rPr>
                <w:noProof/>
                <w:webHidden/>
                <w:sz w:val="22"/>
              </w:rPr>
              <w:t>40</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19" w:history="1">
            <w:r w:rsidR="003A0D48" w:rsidRPr="003A0D48">
              <w:rPr>
                <w:rStyle w:val="Hyperlink"/>
                <w:noProof/>
                <w:sz w:val="22"/>
              </w:rPr>
              <w:t>5.2.</w:t>
            </w:r>
            <w:r w:rsidR="003A0D48" w:rsidRPr="003A0D48">
              <w:rPr>
                <w:rFonts w:asciiTheme="minorHAnsi" w:hAnsiTheme="minorHAnsi"/>
                <w:noProof/>
                <w:sz w:val="20"/>
              </w:rPr>
              <w:tab/>
            </w:r>
            <w:r w:rsidR="003A0D48" w:rsidRPr="003A0D48">
              <w:rPr>
                <w:rStyle w:val="Hyperlink"/>
                <w:noProof/>
                <w:sz w:val="22"/>
              </w:rPr>
              <w:t>Algorithms for array boundary chec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9 \h </w:instrText>
            </w:r>
            <w:r w:rsidR="003A0D48" w:rsidRPr="003A0D48">
              <w:rPr>
                <w:noProof/>
                <w:webHidden/>
                <w:sz w:val="22"/>
              </w:rPr>
            </w:r>
            <w:r w:rsidR="003A0D48" w:rsidRPr="003A0D48">
              <w:rPr>
                <w:noProof/>
                <w:webHidden/>
                <w:sz w:val="22"/>
              </w:rPr>
              <w:fldChar w:fldCharType="separate"/>
            </w:r>
            <w:r w:rsidR="003A0D48">
              <w:rPr>
                <w:noProof/>
                <w:webHidden/>
                <w:sz w:val="22"/>
              </w:rPr>
              <w:t>41</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20" w:history="1">
            <w:r w:rsidR="003A0D48" w:rsidRPr="003A0D48">
              <w:rPr>
                <w:rStyle w:val="Hyperlink"/>
                <w:noProof/>
                <w:sz w:val="22"/>
              </w:rPr>
              <w:t>5.2.1.</w:t>
            </w:r>
            <w:r w:rsidR="003A0D48" w:rsidRPr="003A0D48">
              <w:rPr>
                <w:rFonts w:asciiTheme="minorHAnsi" w:hAnsiTheme="minorHAnsi"/>
                <w:noProof/>
                <w:sz w:val="20"/>
              </w:rPr>
              <w:tab/>
            </w:r>
            <w:r w:rsidR="003A0D48" w:rsidRPr="003A0D48">
              <w:rPr>
                <w:rStyle w:val="Hyperlink"/>
                <w:noProof/>
                <w:sz w:val="22"/>
              </w:rPr>
              <w:t>Algorithm for solving interval analysis equa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0 \h </w:instrText>
            </w:r>
            <w:r w:rsidR="003A0D48" w:rsidRPr="003A0D48">
              <w:rPr>
                <w:noProof/>
                <w:webHidden/>
                <w:sz w:val="22"/>
              </w:rPr>
            </w:r>
            <w:r w:rsidR="003A0D48" w:rsidRPr="003A0D48">
              <w:rPr>
                <w:noProof/>
                <w:webHidden/>
                <w:sz w:val="22"/>
              </w:rPr>
              <w:fldChar w:fldCharType="separate"/>
            </w:r>
            <w:r w:rsidR="003A0D48">
              <w:rPr>
                <w:noProof/>
                <w:webHidden/>
                <w:sz w:val="22"/>
              </w:rPr>
              <w:t>41</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21" w:history="1">
            <w:r w:rsidR="003A0D48" w:rsidRPr="003A0D48">
              <w:rPr>
                <w:rStyle w:val="Hyperlink"/>
                <w:noProof/>
                <w:sz w:val="22"/>
              </w:rPr>
              <w:t>5.2.2.</w:t>
            </w:r>
            <w:r w:rsidR="003A0D48" w:rsidRPr="003A0D48">
              <w:rPr>
                <w:rFonts w:asciiTheme="minorHAnsi" w:hAnsiTheme="minorHAnsi"/>
                <w:noProof/>
                <w:sz w:val="20"/>
              </w:rPr>
              <w:tab/>
            </w:r>
            <w:r w:rsidR="003A0D48" w:rsidRPr="003A0D48">
              <w:rPr>
                <w:rStyle w:val="Hyperlink"/>
                <w:noProof/>
                <w:sz w:val="22"/>
              </w:rPr>
              <w:t>Algorithm for array bound chec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1 \h </w:instrText>
            </w:r>
            <w:r w:rsidR="003A0D48" w:rsidRPr="003A0D48">
              <w:rPr>
                <w:noProof/>
                <w:webHidden/>
                <w:sz w:val="22"/>
              </w:rPr>
            </w:r>
            <w:r w:rsidR="003A0D48" w:rsidRPr="003A0D48">
              <w:rPr>
                <w:noProof/>
                <w:webHidden/>
                <w:sz w:val="22"/>
              </w:rPr>
              <w:fldChar w:fldCharType="separate"/>
            </w:r>
            <w:r w:rsidR="003A0D48">
              <w:rPr>
                <w:noProof/>
                <w:webHidden/>
                <w:sz w:val="22"/>
              </w:rPr>
              <w:t>41</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22" w:history="1">
            <w:r w:rsidR="003A0D48" w:rsidRPr="003A0D48">
              <w:rPr>
                <w:rStyle w:val="Hyperlink"/>
                <w:noProof/>
                <w:sz w:val="22"/>
              </w:rPr>
              <w:t>5.3.</w:t>
            </w:r>
            <w:r w:rsidR="003A0D48" w:rsidRPr="003A0D48">
              <w:rPr>
                <w:rFonts w:asciiTheme="minorHAnsi" w:hAnsiTheme="minorHAnsi"/>
                <w:noProof/>
                <w:sz w:val="20"/>
              </w:rPr>
              <w:tab/>
            </w:r>
            <w:r w:rsidR="003A0D48" w:rsidRPr="003A0D48">
              <w:rPr>
                <w:rStyle w:val="Hyperlink"/>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2 \h </w:instrText>
            </w:r>
            <w:r w:rsidR="003A0D48" w:rsidRPr="003A0D48">
              <w:rPr>
                <w:noProof/>
                <w:webHidden/>
                <w:sz w:val="22"/>
              </w:rPr>
            </w:r>
            <w:r w:rsidR="003A0D48" w:rsidRPr="003A0D48">
              <w:rPr>
                <w:noProof/>
                <w:webHidden/>
                <w:sz w:val="22"/>
              </w:rPr>
              <w:fldChar w:fldCharType="separate"/>
            </w:r>
            <w:r w:rsidR="003A0D48">
              <w:rPr>
                <w:noProof/>
                <w:webHidden/>
                <w:sz w:val="22"/>
              </w:rPr>
              <w:t>42</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23" w:history="1">
            <w:r w:rsidR="003A0D48" w:rsidRPr="003A0D48">
              <w:rPr>
                <w:rStyle w:val="Hyperlink"/>
                <w:noProof/>
                <w:sz w:val="22"/>
              </w:rPr>
              <w:t>5.4.</w:t>
            </w:r>
            <w:r w:rsidR="003A0D48" w:rsidRPr="003A0D48">
              <w:rPr>
                <w:rFonts w:asciiTheme="minorHAnsi" w:hAnsiTheme="minorHAnsi"/>
                <w:noProof/>
                <w:sz w:val="20"/>
              </w:rPr>
              <w:tab/>
            </w:r>
            <w:r w:rsidR="003A0D48" w:rsidRPr="003A0D48">
              <w:rPr>
                <w:rStyle w:val="Hyperlink"/>
                <w:noProof/>
                <w:sz w:val="22"/>
              </w:rPr>
              <w:t>Solutions of benchmark tes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3 \h </w:instrText>
            </w:r>
            <w:r w:rsidR="003A0D48" w:rsidRPr="003A0D48">
              <w:rPr>
                <w:noProof/>
                <w:webHidden/>
                <w:sz w:val="22"/>
              </w:rPr>
            </w:r>
            <w:r w:rsidR="003A0D48" w:rsidRPr="003A0D48">
              <w:rPr>
                <w:noProof/>
                <w:webHidden/>
                <w:sz w:val="22"/>
              </w:rPr>
              <w:fldChar w:fldCharType="separate"/>
            </w:r>
            <w:r w:rsidR="003A0D48">
              <w:rPr>
                <w:noProof/>
                <w:webHidden/>
                <w:sz w:val="22"/>
              </w:rPr>
              <w:t>43</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24" w:history="1">
            <w:r w:rsidR="003A0D48" w:rsidRPr="003A0D48">
              <w:rPr>
                <w:rStyle w:val="Hyperlink"/>
                <w:noProof/>
                <w:sz w:val="22"/>
              </w:rPr>
              <w:t>5.4.1.</w:t>
            </w:r>
            <w:r w:rsidR="003A0D48" w:rsidRPr="003A0D48">
              <w:rPr>
                <w:rFonts w:asciiTheme="minorHAnsi" w:hAnsiTheme="minorHAnsi"/>
                <w:noProof/>
                <w:sz w:val="20"/>
              </w:rPr>
              <w:tab/>
            </w:r>
            <w:r w:rsidR="003A0D48" w:rsidRPr="003A0D48">
              <w:rPr>
                <w:rStyle w:val="Hyperlink"/>
                <w:noProof/>
                <w:sz w:val="22"/>
              </w:rPr>
              <w:t>Constraints and solutions for the 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4 \h </w:instrText>
            </w:r>
            <w:r w:rsidR="003A0D48" w:rsidRPr="003A0D48">
              <w:rPr>
                <w:noProof/>
                <w:webHidden/>
                <w:sz w:val="22"/>
              </w:rPr>
            </w:r>
            <w:r w:rsidR="003A0D48" w:rsidRPr="003A0D48">
              <w:rPr>
                <w:noProof/>
                <w:webHidden/>
                <w:sz w:val="22"/>
              </w:rPr>
              <w:fldChar w:fldCharType="separate"/>
            </w:r>
            <w:r w:rsidR="003A0D48">
              <w:rPr>
                <w:noProof/>
                <w:webHidden/>
                <w:sz w:val="22"/>
              </w:rPr>
              <w:t>43</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25" w:history="1">
            <w:r w:rsidR="003A0D48" w:rsidRPr="003A0D48">
              <w:rPr>
                <w:rStyle w:val="Hyperlink"/>
                <w:noProof/>
                <w:sz w:val="22"/>
              </w:rPr>
              <w:t>5.4.2.</w:t>
            </w:r>
            <w:r w:rsidR="003A0D48" w:rsidRPr="003A0D48">
              <w:rPr>
                <w:rFonts w:asciiTheme="minorHAnsi" w:hAnsiTheme="minorHAnsi"/>
                <w:noProof/>
                <w:sz w:val="20"/>
              </w:rPr>
              <w:tab/>
            </w:r>
            <w:r w:rsidR="003A0D48" w:rsidRPr="003A0D48">
              <w:rPr>
                <w:rStyle w:val="Hyperlink"/>
                <w:noProof/>
                <w:sz w:val="22"/>
              </w:rPr>
              <w:t>Selected benchmark tes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5 \h </w:instrText>
            </w:r>
            <w:r w:rsidR="003A0D48" w:rsidRPr="003A0D48">
              <w:rPr>
                <w:noProof/>
                <w:webHidden/>
                <w:sz w:val="22"/>
              </w:rPr>
            </w:r>
            <w:r w:rsidR="003A0D48" w:rsidRPr="003A0D48">
              <w:rPr>
                <w:noProof/>
                <w:webHidden/>
                <w:sz w:val="22"/>
              </w:rPr>
              <w:fldChar w:fldCharType="separate"/>
            </w:r>
            <w:r w:rsidR="003A0D48">
              <w:rPr>
                <w:noProof/>
                <w:webHidden/>
                <w:sz w:val="22"/>
              </w:rPr>
              <w:t>44</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26" w:history="1">
            <w:r w:rsidR="003A0D48" w:rsidRPr="003A0D48">
              <w:rPr>
                <w:rStyle w:val="Hyperlink"/>
                <w:noProof/>
                <w:sz w:val="22"/>
              </w:rPr>
              <w:t>5.5.</w:t>
            </w:r>
            <w:r w:rsidR="003A0D48" w:rsidRPr="003A0D48">
              <w:rPr>
                <w:rFonts w:asciiTheme="minorHAnsi" w:hAnsiTheme="minorHAnsi"/>
                <w:noProof/>
                <w:sz w:val="20"/>
              </w:rPr>
              <w:tab/>
            </w:r>
            <w:r w:rsidR="003A0D48" w:rsidRPr="003A0D48">
              <w:rPr>
                <w:rStyle w:val="Hyperlink"/>
                <w:noProof/>
                <w:sz w:val="22"/>
              </w:rPr>
              <w:t>Discussion on precision of analysis and improvement</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6 \h </w:instrText>
            </w:r>
            <w:r w:rsidR="003A0D48" w:rsidRPr="003A0D48">
              <w:rPr>
                <w:noProof/>
                <w:webHidden/>
                <w:sz w:val="22"/>
              </w:rPr>
            </w:r>
            <w:r w:rsidR="003A0D48" w:rsidRPr="003A0D48">
              <w:rPr>
                <w:noProof/>
                <w:webHidden/>
                <w:sz w:val="22"/>
              </w:rPr>
              <w:fldChar w:fldCharType="separate"/>
            </w:r>
            <w:r w:rsidR="003A0D48">
              <w:rPr>
                <w:noProof/>
                <w:webHidden/>
                <w:sz w:val="22"/>
              </w:rPr>
              <w:t>46</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927" w:history="1">
            <w:r w:rsidR="003A0D48" w:rsidRPr="003A0D48">
              <w:rPr>
                <w:rStyle w:val="Hyperlink"/>
                <w:noProof/>
                <w:sz w:val="22"/>
              </w:rPr>
              <w:t>6.</w:t>
            </w:r>
            <w:r w:rsidR="003A0D48" w:rsidRPr="003A0D48">
              <w:rPr>
                <w:rFonts w:asciiTheme="minorHAnsi" w:hAnsiTheme="minorHAnsi"/>
                <w:noProof/>
                <w:sz w:val="20"/>
              </w:rPr>
              <w:tab/>
            </w:r>
            <w:r w:rsidR="003A0D48" w:rsidRPr="003A0D48">
              <w:rPr>
                <w:rStyle w:val="Hyperlink"/>
                <w:noProof/>
                <w:sz w:val="22"/>
              </w:rPr>
              <w:t>Security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7 \h </w:instrText>
            </w:r>
            <w:r w:rsidR="003A0D48" w:rsidRPr="003A0D48">
              <w:rPr>
                <w:noProof/>
                <w:webHidden/>
                <w:sz w:val="22"/>
              </w:rPr>
            </w:r>
            <w:r w:rsidR="003A0D48" w:rsidRPr="003A0D48">
              <w:rPr>
                <w:noProof/>
                <w:webHidden/>
                <w:sz w:val="22"/>
              </w:rPr>
              <w:fldChar w:fldCharType="separate"/>
            </w:r>
            <w:r w:rsidR="003A0D48">
              <w:rPr>
                <w:noProof/>
                <w:webHidden/>
                <w:sz w:val="22"/>
              </w:rPr>
              <w:t>47</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28" w:history="1">
            <w:r w:rsidR="003A0D48" w:rsidRPr="003A0D48">
              <w:rPr>
                <w:rStyle w:val="Hyperlink"/>
                <w:noProof/>
                <w:sz w:val="22"/>
              </w:rPr>
              <w:t>6.1.</w:t>
            </w:r>
            <w:r w:rsidR="003A0D48" w:rsidRPr="003A0D48">
              <w:rPr>
                <w:rFonts w:asciiTheme="minorHAnsi" w:hAnsiTheme="minorHAnsi"/>
                <w:noProof/>
                <w:sz w:val="20"/>
              </w:rPr>
              <w:tab/>
            </w:r>
            <w:r w:rsidR="003A0D48" w:rsidRPr="003A0D48">
              <w:rPr>
                <w:rStyle w:val="Hyperlink"/>
                <w:noProof/>
                <w:sz w:val="22"/>
              </w:rPr>
              <w:t>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8 \h </w:instrText>
            </w:r>
            <w:r w:rsidR="003A0D48" w:rsidRPr="003A0D48">
              <w:rPr>
                <w:noProof/>
                <w:webHidden/>
                <w:sz w:val="22"/>
              </w:rPr>
            </w:r>
            <w:r w:rsidR="003A0D48" w:rsidRPr="003A0D48">
              <w:rPr>
                <w:noProof/>
                <w:webHidden/>
                <w:sz w:val="22"/>
              </w:rPr>
              <w:fldChar w:fldCharType="separate"/>
            </w:r>
            <w:r w:rsidR="003A0D48">
              <w:rPr>
                <w:noProof/>
                <w:webHidden/>
                <w:sz w:val="22"/>
              </w:rPr>
              <w:t>47</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29" w:history="1">
            <w:r w:rsidR="003A0D48" w:rsidRPr="003A0D48">
              <w:rPr>
                <w:rStyle w:val="Hyperlink"/>
                <w:noProof/>
                <w:sz w:val="22"/>
              </w:rPr>
              <w:t>6.2.</w:t>
            </w:r>
            <w:r w:rsidR="003A0D48" w:rsidRPr="003A0D48">
              <w:rPr>
                <w:rFonts w:asciiTheme="minorHAnsi" w:hAnsiTheme="minorHAnsi"/>
                <w:noProof/>
                <w:sz w:val="20"/>
              </w:rPr>
              <w:tab/>
            </w:r>
            <w:r w:rsidR="003A0D48" w:rsidRPr="003A0D48">
              <w:rPr>
                <w:rStyle w:val="Hyperlink"/>
                <w:noProof/>
                <w:sz w:val="22"/>
              </w:rPr>
              <w:t>Limitations and discussion regarding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9 \h </w:instrText>
            </w:r>
            <w:r w:rsidR="003A0D48" w:rsidRPr="003A0D48">
              <w:rPr>
                <w:noProof/>
                <w:webHidden/>
                <w:sz w:val="22"/>
              </w:rPr>
            </w:r>
            <w:r w:rsidR="003A0D48" w:rsidRPr="003A0D48">
              <w:rPr>
                <w:noProof/>
                <w:webHidden/>
                <w:sz w:val="22"/>
              </w:rPr>
              <w:fldChar w:fldCharType="separate"/>
            </w:r>
            <w:r w:rsidR="003A0D48">
              <w:rPr>
                <w:noProof/>
                <w:webHidden/>
                <w:sz w:val="22"/>
              </w:rPr>
              <w:t>49</w:t>
            </w:r>
            <w:r w:rsidR="003A0D48" w:rsidRPr="003A0D48">
              <w:rPr>
                <w:noProof/>
                <w:webHidden/>
                <w:sz w:val="22"/>
              </w:rPr>
              <w:fldChar w:fldCharType="end"/>
            </w:r>
          </w:hyperlink>
        </w:p>
        <w:p w:rsidR="003A0D48" w:rsidRPr="003A0D48" w:rsidRDefault="00A059F0" w:rsidP="003A0D48">
          <w:pPr>
            <w:pStyle w:val="TOC2"/>
            <w:tabs>
              <w:tab w:val="left" w:pos="880"/>
              <w:tab w:val="right" w:leader="dot" w:pos="8630"/>
            </w:tabs>
            <w:spacing w:line="240" w:lineRule="auto"/>
            <w:rPr>
              <w:rFonts w:asciiTheme="minorHAnsi" w:hAnsiTheme="minorHAnsi"/>
              <w:noProof/>
              <w:sz w:val="20"/>
            </w:rPr>
          </w:pPr>
          <w:hyperlink w:anchor="_Toc373782930" w:history="1">
            <w:r w:rsidR="003A0D48" w:rsidRPr="003A0D48">
              <w:rPr>
                <w:rStyle w:val="Hyperlink"/>
                <w:noProof/>
                <w:sz w:val="22"/>
              </w:rPr>
              <w:t>6.3.</w:t>
            </w:r>
            <w:r w:rsidR="003A0D48" w:rsidRPr="003A0D48">
              <w:rPr>
                <w:rFonts w:asciiTheme="minorHAnsi" w:hAnsiTheme="minorHAnsi"/>
                <w:noProof/>
                <w:sz w:val="20"/>
              </w:rPr>
              <w:tab/>
            </w:r>
            <w:r w:rsidR="003A0D48" w:rsidRPr="003A0D48">
              <w:rPr>
                <w:rStyle w:val="Hyperlink"/>
                <w:noProof/>
                <w:sz w:val="22"/>
              </w:rPr>
              <w:t>Benchmar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0 \h </w:instrText>
            </w:r>
            <w:r w:rsidR="003A0D48" w:rsidRPr="003A0D48">
              <w:rPr>
                <w:noProof/>
                <w:webHidden/>
                <w:sz w:val="22"/>
              </w:rPr>
            </w:r>
            <w:r w:rsidR="003A0D48" w:rsidRPr="003A0D48">
              <w:rPr>
                <w:noProof/>
                <w:webHidden/>
                <w:sz w:val="22"/>
              </w:rPr>
              <w:fldChar w:fldCharType="separate"/>
            </w:r>
            <w:r w:rsidR="003A0D48">
              <w:rPr>
                <w:noProof/>
                <w:webHidden/>
                <w:sz w:val="22"/>
              </w:rPr>
              <w:t>49</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31" w:history="1">
            <w:r w:rsidR="003A0D48" w:rsidRPr="003A0D48">
              <w:rPr>
                <w:rStyle w:val="Hyperlink"/>
                <w:noProof/>
                <w:sz w:val="22"/>
              </w:rPr>
              <w:t>6.3.1.</w:t>
            </w:r>
            <w:r w:rsidR="003A0D48" w:rsidRPr="003A0D48">
              <w:rPr>
                <w:rFonts w:asciiTheme="minorHAnsi" w:hAnsiTheme="minorHAnsi"/>
                <w:noProof/>
                <w:sz w:val="20"/>
              </w:rPr>
              <w:tab/>
            </w:r>
            <w:r w:rsidR="003A0D48" w:rsidRPr="003A0D48">
              <w:rPr>
                <w:rStyle w:val="Hyperlink"/>
                <w:noProof/>
                <w:sz w:val="22"/>
              </w:rPr>
              <w:t>Benchmark 1</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1 \h </w:instrText>
            </w:r>
            <w:r w:rsidR="003A0D48" w:rsidRPr="003A0D48">
              <w:rPr>
                <w:noProof/>
                <w:webHidden/>
                <w:sz w:val="22"/>
              </w:rPr>
            </w:r>
            <w:r w:rsidR="003A0D48" w:rsidRPr="003A0D48">
              <w:rPr>
                <w:noProof/>
                <w:webHidden/>
                <w:sz w:val="22"/>
              </w:rPr>
              <w:fldChar w:fldCharType="separate"/>
            </w:r>
            <w:r w:rsidR="003A0D48">
              <w:rPr>
                <w:noProof/>
                <w:webHidden/>
                <w:sz w:val="22"/>
              </w:rPr>
              <w:t>49</w:t>
            </w:r>
            <w:r w:rsidR="003A0D48" w:rsidRPr="003A0D48">
              <w:rPr>
                <w:noProof/>
                <w:webHidden/>
                <w:sz w:val="22"/>
              </w:rPr>
              <w:fldChar w:fldCharType="end"/>
            </w:r>
          </w:hyperlink>
        </w:p>
        <w:p w:rsidR="003A0D48" w:rsidRPr="003A0D48" w:rsidRDefault="00A059F0" w:rsidP="003A0D48">
          <w:pPr>
            <w:pStyle w:val="TOC3"/>
            <w:tabs>
              <w:tab w:val="left" w:pos="1320"/>
              <w:tab w:val="right" w:leader="dot" w:pos="8630"/>
            </w:tabs>
            <w:spacing w:line="240" w:lineRule="auto"/>
            <w:rPr>
              <w:rFonts w:asciiTheme="minorHAnsi" w:hAnsiTheme="minorHAnsi"/>
              <w:noProof/>
              <w:sz w:val="20"/>
            </w:rPr>
          </w:pPr>
          <w:hyperlink w:anchor="_Toc373782932" w:history="1">
            <w:r w:rsidR="003A0D48" w:rsidRPr="003A0D48">
              <w:rPr>
                <w:rStyle w:val="Hyperlink"/>
                <w:noProof/>
                <w:sz w:val="22"/>
              </w:rPr>
              <w:t>6.3.2.</w:t>
            </w:r>
            <w:r w:rsidR="003A0D48" w:rsidRPr="003A0D48">
              <w:rPr>
                <w:rFonts w:asciiTheme="minorHAnsi" w:hAnsiTheme="minorHAnsi"/>
                <w:noProof/>
                <w:sz w:val="20"/>
              </w:rPr>
              <w:tab/>
            </w:r>
            <w:r w:rsidR="003A0D48" w:rsidRPr="003A0D48">
              <w:rPr>
                <w:rStyle w:val="Hyperlink"/>
                <w:noProof/>
                <w:sz w:val="22"/>
              </w:rPr>
              <w:t>Benchmark 2</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2 \h </w:instrText>
            </w:r>
            <w:r w:rsidR="003A0D48" w:rsidRPr="003A0D48">
              <w:rPr>
                <w:noProof/>
                <w:webHidden/>
                <w:sz w:val="22"/>
              </w:rPr>
            </w:r>
            <w:r w:rsidR="003A0D48" w:rsidRPr="003A0D48">
              <w:rPr>
                <w:noProof/>
                <w:webHidden/>
                <w:sz w:val="22"/>
              </w:rPr>
              <w:fldChar w:fldCharType="separate"/>
            </w:r>
            <w:r w:rsidR="003A0D48">
              <w:rPr>
                <w:noProof/>
                <w:webHidden/>
                <w:sz w:val="22"/>
              </w:rPr>
              <w:t>50</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933" w:history="1">
            <w:r w:rsidR="003A0D48" w:rsidRPr="003A0D48">
              <w:rPr>
                <w:rStyle w:val="Hyperlink"/>
                <w:noProof/>
                <w:sz w:val="22"/>
              </w:rPr>
              <w:t>7.</w:t>
            </w:r>
            <w:r w:rsidR="003A0D48" w:rsidRPr="003A0D48">
              <w:rPr>
                <w:rFonts w:asciiTheme="minorHAnsi" w:hAnsiTheme="minorHAnsi"/>
                <w:noProof/>
                <w:sz w:val="20"/>
              </w:rPr>
              <w:tab/>
            </w:r>
            <w:r w:rsidR="003A0D48" w:rsidRPr="003A0D48">
              <w:rPr>
                <w:rStyle w:val="Hyperlink"/>
                <w:noProof/>
                <w:sz w:val="22"/>
              </w:rPr>
              <w:t>Conclus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3 \h </w:instrText>
            </w:r>
            <w:r w:rsidR="003A0D48" w:rsidRPr="003A0D48">
              <w:rPr>
                <w:noProof/>
                <w:webHidden/>
                <w:sz w:val="22"/>
              </w:rPr>
            </w:r>
            <w:r w:rsidR="003A0D48" w:rsidRPr="003A0D48">
              <w:rPr>
                <w:noProof/>
                <w:webHidden/>
                <w:sz w:val="22"/>
              </w:rPr>
              <w:fldChar w:fldCharType="separate"/>
            </w:r>
            <w:r w:rsidR="003A0D48">
              <w:rPr>
                <w:noProof/>
                <w:webHidden/>
                <w:sz w:val="22"/>
              </w:rPr>
              <w:t>51</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934" w:history="1">
            <w:r w:rsidR="003A0D48" w:rsidRPr="003A0D48">
              <w:rPr>
                <w:rStyle w:val="Hyperlink"/>
                <w:noProof/>
                <w:sz w:val="22"/>
              </w:rPr>
              <w:t>8.</w:t>
            </w:r>
            <w:r w:rsidR="003A0D48" w:rsidRPr="003A0D48">
              <w:rPr>
                <w:rFonts w:asciiTheme="minorHAnsi" w:hAnsiTheme="minorHAnsi"/>
                <w:noProof/>
                <w:sz w:val="20"/>
              </w:rPr>
              <w:tab/>
            </w:r>
            <w:r w:rsidR="003A0D48" w:rsidRPr="003A0D48">
              <w:rPr>
                <w:rStyle w:val="Hyperlink"/>
                <w:noProof/>
                <w:sz w:val="22"/>
              </w:rPr>
              <w:t>Contribu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4 \h </w:instrText>
            </w:r>
            <w:r w:rsidR="003A0D48" w:rsidRPr="003A0D48">
              <w:rPr>
                <w:noProof/>
                <w:webHidden/>
                <w:sz w:val="22"/>
              </w:rPr>
            </w:r>
            <w:r w:rsidR="003A0D48" w:rsidRPr="003A0D48">
              <w:rPr>
                <w:noProof/>
                <w:webHidden/>
                <w:sz w:val="22"/>
              </w:rPr>
              <w:fldChar w:fldCharType="separate"/>
            </w:r>
            <w:r w:rsidR="003A0D48">
              <w:rPr>
                <w:noProof/>
                <w:webHidden/>
                <w:sz w:val="22"/>
              </w:rPr>
              <w:t>51</w:t>
            </w:r>
            <w:r w:rsidR="003A0D48" w:rsidRPr="003A0D48">
              <w:rPr>
                <w:noProof/>
                <w:webHidden/>
                <w:sz w:val="22"/>
              </w:rPr>
              <w:fldChar w:fldCharType="end"/>
            </w:r>
          </w:hyperlink>
        </w:p>
        <w:p w:rsidR="003A0D48" w:rsidRPr="003A0D48" w:rsidRDefault="00A059F0" w:rsidP="003A0D48">
          <w:pPr>
            <w:pStyle w:val="TOC1"/>
            <w:tabs>
              <w:tab w:val="left" w:pos="480"/>
              <w:tab w:val="right" w:leader="dot" w:pos="8630"/>
            </w:tabs>
            <w:spacing w:line="240" w:lineRule="auto"/>
            <w:rPr>
              <w:rFonts w:asciiTheme="minorHAnsi" w:hAnsiTheme="minorHAnsi"/>
              <w:noProof/>
              <w:sz w:val="20"/>
            </w:rPr>
          </w:pPr>
          <w:hyperlink w:anchor="_Toc373782935" w:history="1">
            <w:r w:rsidR="003A0D48" w:rsidRPr="003A0D48">
              <w:rPr>
                <w:rStyle w:val="Hyperlink"/>
                <w:noProof/>
                <w:sz w:val="22"/>
              </w:rPr>
              <w:t>9.</w:t>
            </w:r>
            <w:r w:rsidR="003A0D48" w:rsidRPr="003A0D48">
              <w:rPr>
                <w:rFonts w:asciiTheme="minorHAnsi" w:hAnsiTheme="minorHAnsi"/>
                <w:noProof/>
                <w:sz w:val="20"/>
              </w:rPr>
              <w:tab/>
            </w:r>
            <w:r w:rsidR="003A0D48" w:rsidRPr="003A0D48">
              <w:rPr>
                <w:rStyle w:val="Hyperlink"/>
                <w:noProof/>
                <w:sz w:val="22"/>
              </w:rPr>
              <w:t>Instructions to run the applic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5 \h </w:instrText>
            </w:r>
            <w:r w:rsidR="003A0D48" w:rsidRPr="003A0D48">
              <w:rPr>
                <w:noProof/>
                <w:webHidden/>
                <w:sz w:val="22"/>
              </w:rPr>
            </w:r>
            <w:r w:rsidR="003A0D48" w:rsidRPr="003A0D48">
              <w:rPr>
                <w:noProof/>
                <w:webHidden/>
                <w:sz w:val="22"/>
              </w:rPr>
              <w:fldChar w:fldCharType="separate"/>
            </w:r>
            <w:r w:rsidR="003A0D48">
              <w:rPr>
                <w:noProof/>
                <w:webHidden/>
                <w:sz w:val="22"/>
              </w:rPr>
              <w:t>51</w:t>
            </w:r>
            <w:r w:rsidR="003A0D48" w:rsidRPr="003A0D48">
              <w:rPr>
                <w:noProof/>
                <w:webHidden/>
                <w:sz w:val="22"/>
              </w:rPr>
              <w:fldChar w:fldCharType="end"/>
            </w:r>
          </w:hyperlink>
        </w:p>
        <w:p w:rsidR="003A0D48" w:rsidRPr="003A0D48" w:rsidRDefault="00A059F0" w:rsidP="003A0D48">
          <w:pPr>
            <w:pStyle w:val="TOC1"/>
            <w:tabs>
              <w:tab w:val="right" w:leader="dot" w:pos="8630"/>
            </w:tabs>
            <w:spacing w:line="240" w:lineRule="auto"/>
            <w:rPr>
              <w:rFonts w:asciiTheme="minorHAnsi" w:hAnsiTheme="minorHAnsi"/>
              <w:noProof/>
              <w:sz w:val="20"/>
            </w:rPr>
          </w:pPr>
          <w:hyperlink w:anchor="_Toc373782936" w:history="1">
            <w:r w:rsidR="003A0D48" w:rsidRPr="003A0D48">
              <w:rPr>
                <w:rStyle w:val="Hyperlink"/>
                <w:noProof/>
                <w:sz w:val="22"/>
              </w:rPr>
              <w:t>Appendix</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6 \h </w:instrText>
            </w:r>
            <w:r w:rsidR="003A0D48" w:rsidRPr="003A0D48">
              <w:rPr>
                <w:noProof/>
                <w:webHidden/>
                <w:sz w:val="22"/>
              </w:rPr>
            </w:r>
            <w:r w:rsidR="003A0D48" w:rsidRPr="003A0D48">
              <w:rPr>
                <w:noProof/>
                <w:webHidden/>
                <w:sz w:val="22"/>
              </w:rPr>
              <w:fldChar w:fldCharType="separate"/>
            </w:r>
            <w:r w:rsidR="003A0D48">
              <w:rPr>
                <w:noProof/>
                <w:webHidden/>
                <w:sz w:val="22"/>
              </w:rPr>
              <w:t>52</w:t>
            </w:r>
            <w:r w:rsidR="003A0D48" w:rsidRPr="003A0D48">
              <w:rPr>
                <w:noProof/>
                <w:webHidden/>
                <w:sz w:val="22"/>
              </w:rPr>
              <w:fldChar w:fldCharType="end"/>
            </w:r>
          </w:hyperlink>
        </w:p>
        <w:p w:rsidR="003A0D48" w:rsidRDefault="00A059F0" w:rsidP="003A0D48">
          <w:pPr>
            <w:pStyle w:val="TOC1"/>
            <w:tabs>
              <w:tab w:val="right" w:leader="dot" w:pos="8630"/>
            </w:tabs>
            <w:spacing w:line="240" w:lineRule="auto"/>
            <w:rPr>
              <w:rFonts w:asciiTheme="minorHAnsi" w:hAnsiTheme="minorHAnsi"/>
              <w:noProof/>
              <w:sz w:val="22"/>
            </w:rPr>
          </w:pPr>
          <w:hyperlink w:anchor="_Toc373782937" w:history="1">
            <w:r w:rsidR="003A0D48" w:rsidRPr="003A0D48">
              <w:rPr>
                <w:rStyle w:val="Hyperlink"/>
                <w:noProof/>
                <w:sz w:val="22"/>
              </w:rPr>
              <w:t>Referen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7 \h </w:instrText>
            </w:r>
            <w:r w:rsidR="003A0D48" w:rsidRPr="003A0D48">
              <w:rPr>
                <w:noProof/>
                <w:webHidden/>
                <w:sz w:val="22"/>
              </w:rPr>
            </w:r>
            <w:r w:rsidR="003A0D48" w:rsidRPr="003A0D48">
              <w:rPr>
                <w:noProof/>
                <w:webHidden/>
                <w:sz w:val="22"/>
              </w:rPr>
              <w:fldChar w:fldCharType="separate"/>
            </w:r>
            <w:r w:rsidR="003A0D48">
              <w:rPr>
                <w:noProof/>
                <w:webHidden/>
                <w:sz w:val="22"/>
              </w:rPr>
              <w:t>55</w:t>
            </w:r>
            <w:r w:rsidR="003A0D48" w:rsidRPr="003A0D48">
              <w:rPr>
                <w:noProof/>
                <w:webHidden/>
                <w:sz w:val="22"/>
              </w:rPr>
              <w:fldChar w:fldCharType="end"/>
            </w:r>
          </w:hyperlink>
        </w:p>
        <w:p w:rsidR="006E61A2" w:rsidRPr="00BE464D" w:rsidRDefault="00635FF9" w:rsidP="003A0D48">
          <w:pPr>
            <w:spacing w:line="240" w:lineRule="auto"/>
            <w:rPr>
              <w:sz w:val="22"/>
              <w:lang w:val="zh-CN"/>
            </w:rPr>
          </w:pPr>
          <w:r w:rsidRPr="005F4B05">
            <w:rPr>
              <w:b/>
              <w:bCs/>
              <w:sz w:val="18"/>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Heading1"/>
        <w:numPr>
          <w:ilvl w:val="0"/>
          <w:numId w:val="1"/>
        </w:numPr>
        <w:rPr>
          <w:sz w:val="24"/>
        </w:rPr>
      </w:pPr>
      <w:bookmarkStart w:id="0" w:name="_Toc373782871"/>
      <w:r w:rsidRPr="00AD5D93">
        <w:rPr>
          <w:sz w:val="24"/>
        </w:rPr>
        <w:lastRenderedPageBreak/>
        <w:t>Introduction</w:t>
      </w:r>
      <w:bookmarkEnd w:id="0"/>
    </w:p>
    <w:p w:rsidR="009C4CF0" w:rsidRPr="006903FF" w:rsidRDefault="009C4CF0" w:rsidP="005D7352">
      <w:pPr>
        <w:ind w:firstLineChars="200" w:firstLine="440"/>
        <w:rPr>
          <w:sz w:val="22"/>
        </w:rPr>
      </w:pPr>
      <w:r w:rsidRPr="006903FF">
        <w:rPr>
          <w:sz w:val="22"/>
        </w:rPr>
        <w:t xml:space="preserve">Software is </w:t>
      </w:r>
      <w:r>
        <w:rPr>
          <w:sz w:val="22"/>
        </w:rPr>
        <w:t xml:space="preserve">often </w:t>
      </w:r>
      <w:r w:rsidRPr="006903FF">
        <w:rPr>
          <w:sz w:val="22"/>
        </w:rPr>
        <w:t xml:space="preserve">a vital component of mission critical </w:t>
      </w:r>
      <w:r w:rsidR="00B54C61">
        <w:rPr>
          <w:sz w:val="22"/>
        </w:rPr>
        <w:t xml:space="preserve">systems. It is important that </w:t>
      </w:r>
      <w:r w:rsidRPr="006903FF">
        <w:rPr>
          <w:sz w:val="22"/>
        </w:rPr>
        <w:t>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sidR="00CB65ED">
        <w:rPr>
          <w:sz w:val="22"/>
        </w:rPr>
        <w:t>optimiz</w:t>
      </w:r>
      <w:r w:rsidR="00CB65ED">
        <w:rPr>
          <w:rFonts w:hint="eastAsia"/>
          <w:sz w:val="22"/>
        </w:rPr>
        <w:t>ing</w:t>
      </w:r>
      <w:r>
        <w:rPr>
          <w:sz w:val="22"/>
        </w:rPr>
        <w:t xml:space="preserv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w:t>
      </w:r>
      <w:r w:rsidR="00B54C61">
        <w:rPr>
          <w:sz w:val="22"/>
        </w:rPr>
        <w:t xml:space="preserve"> is available in the appendix</w:t>
      </w:r>
      <w:r w:rsidR="00B54C61">
        <w:rPr>
          <w:rFonts w:hint="eastAsia"/>
          <w:sz w:val="22"/>
        </w:rPr>
        <w:t xml:space="preserve"> A</w:t>
      </w:r>
      <w:r w:rsidR="00B54C61">
        <w:rPr>
          <w:sz w:val="22"/>
        </w:rPr>
        <w:t xml:space="preserve">. </w:t>
      </w:r>
    </w:p>
    <w:p w:rsidR="003A0D48" w:rsidRDefault="009C4CF0" w:rsidP="005D7352">
      <w:pPr>
        <w:ind w:firstLineChars="200" w:firstLine="440"/>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3A0D48" w:rsidRDefault="003A0D48">
      <w:pPr>
        <w:jc w:val="left"/>
        <w:rPr>
          <w:sz w:val="22"/>
        </w:rPr>
      </w:pPr>
      <w:r>
        <w:rPr>
          <w:sz w:val="22"/>
        </w:rPr>
        <w:br w:type="page"/>
      </w:r>
    </w:p>
    <w:p w:rsidR="00EA0BD0" w:rsidRPr="00BE464D" w:rsidRDefault="00CA7267" w:rsidP="00044AED">
      <w:pPr>
        <w:pStyle w:val="Heading1"/>
        <w:numPr>
          <w:ilvl w:val="0"/>
          <w:numId w:val="1"/>
        </w:numPr>
      </w:pPr>
      <w:bookmarkStart w:id="1" w:name="_Toc373782872"/>
      <w:r w:rsidRPr="00044AED">
        <w:rPr>
          <w:sz w:val="24"/>
        </w:rPr>
        <w:lastRenderedPageBreak/>
        <w:t xml:space="preserve">Program </w:t>
      </w:r>
      <w:r w:rsidRPr="00044AED">
        <w:rPr>
          <w:rFonts w:hint="eastAsia"/>
          <w:sz w:val="24"/>
        </w:rPr>
        <w:t>r</w:t>
      </w:r>
      <w:r w:rsidRPr="00044AE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2" w:name="_Toc373773211"/>
      <w:bookmarkStart w:id="3" w:name="_Toc373779243"/>
      <w:bookmarkStart w:id="4" w:name="_Toc373782806"/>
      <w:bookmarkStart w:id="5" w:name="_Toc373782873"/>
      <w:bookmarkEnd w:id="2"/>
      <w:bookmarkEnd w:id="3"/>
      <w:bookmarkEnd w:id="4"/>
      <w:bookmarkEnd w:id="5"/>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6" w:name="_Toc373773212"/>
      <w:bookmarkStart w:id="7" w:name="_Toc373779244"/>
      <w:bookmarkStart w:id="8" w:name="_Toc373782807"/>
      <w:bookmarkStart w:id="9" w:name="_Toc373782874"/>
      <w:bookmarkEnd w:id="6"/>
      <w:bookmarkEnd w:id="7"/>
      <w:bookmarkEnd w:id="8"/>
      <w:bookmarkEnd w:id="9"/>
    </w:p>
    <w:p w:rsidR="00CA7267" w:rsidRPr="00BE464D" w:rsidRDefault="00CA7267" w:rsidP="00044AED">
      <w:pPr>
        <w:pStyle w:val="Heading2"/>
        <w:numPr>
          <w:ilvl w:val="1"/>
          <w:numId w:val="2"/>
        </w:numPr>
        <w:rPr>
          <w:sz w:val="24"/>
        </w:rPr>
      </w:pPr>
      <w:bookmarkStart w:id="10" w:name="_Toc373782875"/>
      <w:r w:rsidRPr="00BE464D">
        <w:rPr>
          <w:rFonts w:hint="eastAsia"/>
          <w:sz w:val="24"/>
        </w:rPr>
        <w:t>R</w:t>
      </w:r>
      <w:r w:rsidRPr="00BE464D">
        <w:rPr>
          <w:sz w:val="24"/>
        </w:rPr>
        <w:t xml:space="preserve">epresentation of </w:t>
      </w:r>
      <w:r w:rsidR="00D230F7" w:rsidRPr="00BE464D">
        <w:rPr>
          <w:rFonts w:hint="eastAsia"/>
          <w:sz w:val="24"/>
        </w:rPr>
        <w:t>the AST</w:t>
      </w:r>
      <w:bookmarkEnd w:id="10"/>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Based on the syntax of the whil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Program, Declaration, Statement, BoolExpr</w:t>
      </w:r>
      <w:r w:rsidR="00123856" w:rsidRPr="00BE464D">
        <w:rPr>
          <w:rFonts w:cs="Times New Roman" w:hint="eastAsia"/>
          <w:sz w:val="22"/>
        </w:rPr>
        <w:t xml:space="preserve"> and </w:t>
      </w:r>
      <w:r w:rsidR="00123856" w:rsidRPr="00BE464D">
        <w:rPr>
          <w:rFonts w:cs="Times New Roman" w:hint="eastAsia"/>
          <w:i/>
          <w:sz w:val="22"/>
        </w:rPr>
        <w:t>ArithExpr</w:t>
      </w:r>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B54C61" w:rsidP="00BC52F4">
      <w:pPr>
        <w:spacing w:after="0" w:line="240" w:lineRule="auto"/>
        <w:jc w:val="center"/>
        <w:rPr>
          <w:rFonts w:cs="Times New Roman"/>
          <w:sz w:val="22"/>
        </w:rPr>
      </w:pPr>
      <w:r>
        <w:rPr>
          <w:rFonts w:cs="Times New Roman" w:hint="eastAsia"/>
          <w:noProof/>
          <w:sz w:val="22"/>
          <w:lang w:val="en-GB" w:eastAsia="en-GB"/>
        </w:rPr>
        <w:drawing>
          <wp:inline distT="0" distB="0" distL="0" distR="0">
            <wp:extent cx="4217773" cy="1348809"/>
            <wp:effectExtent l="0" t="0" r="0" b="3810"/>
            <wp:docPr id="1" name="图片 1" descr="C:\Users\zhenli\Desktop\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enli\Desktop\tt.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20978" cy="1349834"/>
                    </a:xfrm>
                    <a:prstGeom prst="rect">
                      <a:avLst/>
                    </a:prstGeom>
                    <a:noFill/>
                    <a:ln>
                      <a:noFill/>
                    </a:ln>
                  </pic:spPr>
                </pic:pic>
              </a:graphicData>
            </a:graphic>
          </wp:inline>
        </w:drawing>
      </w:r>
    </w:p>
    <w:p w:rsidR="00123856" w:rsidRPr="00BE464D" w:rsidRDefault="00491125" w:rsidP="00491125">
      <w:pPr>
        <w:pStyle w:val="Caption"/>
        <w:rPr>
          <w:sz w:val="20"/>
        </w:rPr>
      </w:pPr>
      <w:bookmarkStart w:id="11" w:name="_Ref368433409"/>
      <w:bookmarkStart w:id="12" w:name="_Ref368433394"/>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1"/>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12"/>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3A0D48" w:rsidRDefault="003A0D48" w:rsidP="00BC52F4">
      <w:pPr>
        <w:spacing w:after="0" w:line="240" w:lineRule="auto"/>
        <w:jc w:val="center"/>
        <w:rPr>
          <w:rFonts w:cs="Times New Roman"/>
          <w:sz w:val="22"/>
        </w:rPr>
      </w:pPr>
    </w:p>
    <w:p w:rsidR="003A0D48" w:rsidRDefault="003A0D48" w:rsidP="00BC52F4">
      <w:pPr>
        <w:spacing w:after="0" w:line="240" w:lineRule="auto"/>
        <w:jc w:val="center"/>
        <w:rPr>
          <w:rFonts w:cs="Times New Roman"/>
          <w:sz w:val="22"/>
        </w:rPr>
      </w:pP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3A0D48" w:rsidRPr="003A0D48" w:rsidRDefault="003A0D48" w:rsidP="003A0D48"/>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3A0D48" w:rsidRDefault="003A0D48" w:rsidP="00BC52F4">
      <w:pPr>
        <w:spacing w:after="0" w:line="240" w:lineRule="auto"/>
        <w:jc w:val="center"/>
        <w:rPr>
          <w:rFonts w:cs="Times New Roman"/>
          <w:sz w:val="22"/>
        </w:rPr>
      </w:pP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ArithExpr</w:t>
      </w:r>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13" w:name="_Ref368433568"/>
      <w:r w:rsidRPr="00BE464D">
        <w:rPr>
          <w:sz w:val="22"/>
        </w:rPr>
        <w:t xml:space="preserve">Figure </w:t>
      </w:r>
      <w:r w:rsidR="005422CB">
        <w:rPr>
          <w:rFonts w:hint="eastAsia"/>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13"/>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BoolExpr</w:t>
      </w:r>
    </w:p>
    <w:p w:rsidR="00CA7267" w:rsidRPr="00BE464D" w:rsidRDefault="00CA7267" w:rsidP="00CA7267">
      <w:pPr>
        <w:pStyle w:val="Heading2"/>
        <w:numPr>
          <w:ilvl w:val="1"/>
          <w:numId w:val="2"/>
        </w:numPr>
        <w:rPr>
          <w:sz w:val="24"/>
        </w:rPr>
      </w:pPr>
      <w:bookmarkStart w:id="14" w:name="_Toc373782876"/>
      <w:r w:rsidRPr="00BE464D">
        <w:rPr>
          <w:rFonts w:hint="eastAsia"/>
          <w:sz w:val="24"/>
        </w:rPr>
        <w:t>Fl</w:t>
      </w:r>
      <w:r w:rsidRPr="00BE464D">
        <w:rPr>
          <w:sz w:val="24"/>
        </w:rPr>
        <w:t>ow graphs</w:t>
      </w:r>
      <w:bookmarkEnd w:id="14"/>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Heading3"/>
        <w:numPr>
          <w:ilvl w:val="2"/>
          <w:numId w:val="2"/>
        </w:numPr>
        <w:rPr>
          <w:sz w:val="22"/>
        </w:rPr>
      </w:pPr>
      <w:bookmarkStart w:id="15" w:name="_Toc373782877"/>
      <w:r w:rsidRPr="00BE464D">
        <w:rPr>
          <w:sz w:val="22"/>
        </w:rPr>
        <w:t>Data structure</w:t>
      </w:r>
      <w:bookmarkEnd w:id="15"/>
    </w:p>
    <w:p w:rsidR="00F554A6" w:rsidRPr="00BA176D" w:rsidRDefault="008E73FF" w:rsidP="00BA176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w:t>
      </w:r>
      <w:r w:rsidR="00944D91">
        <w:rPr>
          <w:rFonts w:hint="eastAsia"/>
          <w:sz w:val="22"/>
        </w:rPr>
        <w:t>presented in Code 2.1</w:t>
      </w:r>
      <w:r w:rsidR="00767404" w:rsidRPr="00BE464D">
        <w:rPr>
          <w:rFonts w:hint="eastAsia"/>
          <w:sz w:val="22"/>
        </w:rPr>
        <w:t xml:space="preserve">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r w:rsidR="008E73FF" w:rsidRPr="00BE464D">
        <w:rPr>
          <w:rFonts w:hint="eastAsia"/>
          <w:i/>
          <w:sz w:val="22"/>
        </w:rPr>
        <w:t>init</w:t>
      </w:r>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BA176D" w:rsidRDefault="00BA176D" w:rsidP="00BE464D">
      <w:pPr>
        <w:ind w:firstLineChars="200" w:firstLine="440"/>
        <w:rPr>
          <w:sz w:val="22"/>
        </w:rPr>
      </w:pPr>
    </w:p>
    <w:p w:rsidR="00BA176D" w:rsidRPr="00BE464D" w:rsidRDefault="00BA176D" w:rsidP="00C9033E">
      <w:pPr>
        <w:pStyle w:val="Code"/>
        <w:ind w:firstLine="360"/>
      </w:pPr>
      <w:r w:rsidRPr="00BE464D">
        <w:t>abstract class FlowGraph {</w:t>
      </w:r>
    </w:p>
    <w:p w:rsidR="00BA176D" w:rsidRDefault="00BA176D" w:rsidP="00C9033E">
      <w:pPr>
        <w:pStyle w:val="Code"/>
        <w:ind w:firstLine="360"/>
        <w:rPr>
          <w:rFonts w:eastAsiaTheme="minorEastAsia"/>
          <w:lang w:eastAsia="zh-CN"/>
        </w:rPr>
      </w:pPr>
      <w:r w:rsidRPr="00BE464D">
        <w:t>// instance field</w:t>
      </w:r>
    </w:p>
    <w:p w:rsidR="00BA176D" w:rsidRPr="009F1651" w:rsidRDefault="00BA176D" w:rsidP="00C9033E">
      <w:pPr>
        <w:pStyle w:val="Code"/>
        <w:ind w:firstLine="360"/>
        <w:rPr>
          <w:rFonts w:eastAsiaTheme="minorEastAsia"/>
          <w:lang w:eastAsia="zh-CN"/>
        </w:rPr>
      </w:pPr>
    </w:p>
    <w:p w:rsidR="00BA176D" w:rsidRPr="00BE464D" w:rsidRDefault="00BA176D" w:rsidP="00C9033E">
      <w:pPr>
        <w:pStyle w:val="Code"/>
        <w:ind w:firstLine="360"/>
      </w:pPr>
      <w:r w:rsidRPr="00BE464D">
        <w:t>static Vector&lt;Block&gt; blocks;</w:t>
      </w:r>
      <w:r w:rsidRPr="00BE464D">
        <w:rPr>
          <w:rFonts w:hint="eastAsia"/>
        </w:rPr>
        <w:t xml:space="preserve"> </w:t>
      </w:r>
      <w:r>
        <w:rPr>
          <w:rFonts w:eastAsiaTheme="minorEastAsia" w:hint="eastAsia"/>
          <w:lang w:eastAsia="zh-CN"/>
        </w:rPr>
        <w:tab/>
      </w:r>
      <w:r w:rsidRPr="00BE464D">
        <w:rPr>
          <w:rFonts w:hint="eastAsia"/>
        </w:rPr>
        <w:t>// all the blocks in the whole graph</w:t>
      </w:r>
    </w:p>
    <w:p w:rsidR="00BA176D" w:rsidRPr="00BE464D" w:rsidRDefault="00BA176D" w:rsidP="00C9033E">
      <w:pPr>
        <w:pStyle w:val="Code"/>
        <w:ind w:firstLine="360"/>
      </w:pPr>
      <w:r w:rsidRPr="00BE464D">
        <w:t>Vector&lt;int&gt; labels;</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xml:space="preserve">// </w:t>
      </w:r>
      <w:r w:rsidRPr="00BE464D">
        <w:t>the block</w:t>
      </w:r>
      <w:r w:rsidRPr="00BE464D">
        <w:rPr>
          <w:rFonts w:hint="eastAsia"/>
        </w:rPr>
        <w:t xml:space="preserve"> labels</w:t>
      </w:r>
      <w:r w:rsidRPr="00BE464D">
        <w:t xml:space="preserve"> in th</w:t>
      </w:r>
      <w:r w:rsidRPr="00BE464D">
        <w:rPr>
          <w:rFonts w:hint="eastAsia"/>
        </w:rPr>
        <w:t>is graph</w:t>
      </w:r>
    </w:p>
    <w:p w:rsidR="00BA176D" w:rsidRPr="00BE464D" w:rsidRDefault="00BA176D" w:rsidP="00C9033E">
      <w:pPr>
        <w:pStyle w:val="Code"/>
        <w:ind w:firstLine="360"/>
      </w:pPr>
      <w:r w:rsidRPr="00BE464D">
        <w:t>Vector&lt;Flow&gt; flow;</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the flows in this graph</w:t>
      </w:r>
    </w:p>
    <w:p w:rsidR="00BA176D" w:rsidRPr="00BE464D" w:rsidRDefault="00BA176D" w:rsidP="00C9033E">
      <w:pPr>
        <w:pStyle w:val="Code"/>
        <w:ind w:firstLine="360"/>
      </w:pPr>
      <w:r w:rsidRPr="00BE464D">
        <w:t>int init;</w:t>
      </w:r>
      <w:r w:rsidRPr="00BE464D">
        <w:rPr>
          <w:rFonts w:hint="eastAsia"/>
        </w:rPr>
        <w:tab/>
      </w:r>
      <w:r w:rsidRPr="00BE464D">
        <w:rPr>
          <w:rFonts w:hint="eastAsia"/>
        </w:rPr>
        <w:tab/>
        <w:t xml:space="preserve">  </w:t>
      </w:r>
      <w:r>
        <w:rPr>
          <w:rFonts w:eastAsiaTheme="minorEastAsia" w:hint="eastAsia"/>
          <w:lang w:eastAsia="zh-CN"/>
        </w:rPr>
        <w:tab/>
      </w:r>
      <w:r>
        <w:rPr>
          <w:rFonts w:eastAsiaTheme="minorEastAsia" w:hint="eastAsia"/>
          <w:lang w:eastAsia="zh-CN"/>
        </w:rPr>
        <w:tab/>
      </w:r>
      <w:r w:rsidRPr="00BE464D">
        <w:rPr>
          <w:rFonts w:hint="eastAsia"/>
        </w:rPr>
        <w:t>// init label of this graph</w:t>
      </w:r>
    </w:p>
    <w:p w:rsidR="00BA176D" w:rsidRPr="00BE464D" w:rsidRDefault="00BA176D" w:rsidP="00C9033E">
      <w:pPr>
        <w:pStyle w:val="Code"/>
        <w:ind w:firstLine="360"/>
      </w:pPr>
      <w:r w:rsidRPr="00BE464D">
        <w:t xml:space="preserve">Vector&lt;int&gt; final; </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final set of this graph</w:t>
      </w:r>
    </w:p>
    <w:p w:rsidR="00BA176D" w:rsidRPr="00BE464D" w:rsidRDefault="00BA176D" w:rsidP="00C9033E">
      <w:pPr>
        <w:pStyle w:val="Code"/>
        <w:ind w:firstLine="360"/>
      </w:pPr>
      <w:r w:rsidRPr="00BE464D">
        <w:t>int ancestorBoolLabel;</w:t>
      </w:r>
      <w:r w:rsidRPr="00BE464D">
        <w:tab/>
      </w:r>
      <w:r>
        <w:rPr>
          <w:rFonts w:eastAsiaTheme="minorEastAsia" w:hint="eastAsia"/>
          <w:lang w:eastAsia="zh-CN"/>
        </w:rPr>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BA176D" w:rsidRDefault="00BA176D" w:rsidP="00C9033E">
      <w:pPr>
        <w:pStyle w:val="Code"/>
        <w:ind w:firstLine="360"/>
        <w:rPr>
          <w:rFonts w:eastAsiaTheme="minorEastAsia"/>
          <w:lang w:eastAsia="zh-CN"/>
        </w:rPr>
      </w:pPr>
      <w:r w:rsidRPr="00BE464D">
        <w:t>}</w:t>
      </w:r>
    </w:p>
    <w:p w:rsidR="00BA176D" w:rsidRPr="009F1651" w:rsidRDefault="00BA176D" w:rsidP="00C9033E">
      <w:pPr>
        <w:pStyle w:val="Code"/>
        <w:ind w:firstLine="360"/>
        <w:rPr>
          <w:rFonts w:eastAsiaTheme="minorEastAsia"/>
          <w:lang w:eastAsia="zh-CN"/>
        </w:rPr>
      </w:pPr>
    </w:p>
    <w:p w:rsidR="00BA176D" w:rsidRPr="00BE464D" w:rsidRDefault="00BA176D" w:rsidP="00C9033E">
      <w:pPr>
        <w:pStyle w:val="Code"/>
        <w:ind w:firstLine="360"/>
      </w:pPr>
      <w:r w:rsidRPr="00BE464D">
        <w:t>class Flow{</w:t>
      </w:r>
    </w:p>
    <w:p w:rsidR="00BA176D" w:rsidRPr="00BE464D" w:rsidRDefault="00BA176D" w:rsidP="00C9033E">
      <w:pPr>
        <w:pStyle w:val="Code"/>
        <w:ind w:firstLine="360"/>
      </w:pPr>
      <w:r w:rsidRPr="00BE464D">
        <w:tab/>
        <w:t>int pri;</w:t>
      </w:r>
      <w:r w:rsidRPr="00BE464D">
        <w:tab/>
      </w:r>
      <w:r>
        <w:rPr>
          <w:rFonts w:eastAsiaTheme="minorEastAsia" w:hint="eastAsia"/>
          <w:lang w:eastAsia="zh-CN"/>
        </w:rPr>
        <w:tab/>
      </w:r>
      <w:r>
        <w:rPr>
          <w:rFonts w:eastAsiaTheme="minorEastAsia" w:hint="eastAsia"/>
          <w:lang w:eastAsia="zh-CN"/>
        </w:rPr>
        <w:tab/>
      </w:r>
      <w:r w:rsidRPr="00BE464D">
        <w:t>// the block</w:t>
      </w:r>
      <w:r w:rsidRPr="00BE464D">
        <w:rPr>
          <w:rFonts w:hint="eastAsia"/>
        </w:rPr>
        <w:t xml:space="preserve"> label</w:t>
      </w:r>
      <w:r w:rsidRPr="00BE464D">
        <w:t xml:space="preserve"> which the flow flows from</w:t>
      </w:r>
    </w:p>
    <w:p w:rsidR="00BA176D" w:rsidRPr="00BE464D" w:rsidRDefault="00BA176D" w:rsidP="00C9033E">
      <w:pPr>
        <w:pStyle w:val="Code"/>
        <w:ind w:firstLine="360"/>
      </w:pPr>
      <w:r w:rsidRPr="00BE464D">
        <w:tab/>
        <w:t>int next;</w:t>
      </w:r>
      <w:r w:rsidRPr="00BE464D">
        <w:tab/>
      </w:r>
      <w:r>
        <w:rPr>
          <w:rFonts w:eastAsiaTheme="minorEastAsia" w:hint="eastAsia"/>
          <w:lang w:eastAsia="zh-CN"/>
        </w:rPr>
        <w:tab/>
      </w:r>
      <w:r>
        <w:rPr>
          <w:rFonts w:eastAsiaTheme="minorEastAsia" w:hint="eastAsia"/>
          <w:lang w:eastAsia="zh-CN"/>
        </w:rPr>
        <w:tab/>
      </w:r>
      <w:r w:rsidRPr="00BE464D">
        <w:t xml:space="preserve">// the block </w:t>
      </w:r>
      <w:r w:rsidRPr="00BE464D">
        <w:rPr>
          <w:rFonts w:hint="eastAsia"/>
        </w:rPr>
        <w:t xml:space="preserve">label </w:t>
      </w:r>
      <w:r w:rsidRPr="00BE464D">
        <w:t>which the flow flows to</w:t>
      </w:r>
    </w:p>
    <w:p w:rsidR="00BA176D" w:rsidRPr="00BE464D" w:rsidRDefault="00BA176D" w:rsidP="00C9033E">
      <w:pPr>
        <w:pStyle w:val="Code"/>
        <w:ind w:firstLine="360"/>
      </w:pPr>
      <w:r w:rsidRPr="00BE464D">
        <w:t>}</w:t>
      </w:r>
    </w:p>
    <w:p w:rsidR="00BA176D" w:rsidRPr="00BA176D" w:rsidRDefault="00BA176D" w:rsidP="00BA176D">
      <w:pPr>
        <w:pStyle w:val="Caption"/>
        <w:rPr>
          <w:rFonts w:ascii="Courier New" w:hAnsi="Courier New" w:cs="Courier New"/>
          <w:sz w:val="18"/>
        </w:rPr>
      </w:pPr>
      <w:bookmarkStart w:id="16" w:name="_Ref368476304"/>
      <w:r w:rsidRPr="00BE464D">
        <w:rPr>
          <w:sz w:val="22"/>
        </w:rPr>
        <w:t xml:space="preserve">Code </w:t>
      </w:r>
      <w:r>
        <w:rPr>
          <w:sz w:val="22"/>
        </w:rPr>
        <w:t>2</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16"/>
      <w:r w:rsidRPr="00BE464D">
        <w:rPr>
          <w:sz w:val="22"/>
        </w:rPr>
        <w:t xml:space="preserve"> </w:t>
      </w:r>
      <w:r w:rsidRPr="00BE464D">
        <w:rPr>
          <w:sz w:val="22"/>
          <w:szCs w:val="24"/>
        </w:rPr>
        <w:t xml:space="preserve">The </w:t>
      </w:r>
      <w:r w:rsidRPr="00BE464D">
        <w:rPr>
          <w:i/>
          <w:sz w:val="22"/>
          <w:szCs w:val="24"/>
        </w:rPr>
        <w:t>FlowGraph</w:t>
      </w:r>
      <w:r w:rsidRPr="00BE464D">
        <w:rPr>
          <w:sz w:val="22"/>
          <w:szCs w:val="24"/>
        </w:rPr>
        <w:t xml:space="preserve"> class </w:t>
      </w:r>
      <w:r w:rsidRPr="00BE464D">
        <w:rPr>
          <w:rFonts w:hint="eastAsia"/>
          <w:sz w:val="22"/>
          <w:szCs w:val="24"/>
        </w:rPr>
        <w:t>for flow graphs</w:t>
      </w:r>
    </w:p>
    <w:p w:rsidR="008E73FF" w:rsidRPr="00BE464D" w:rsidRDefault="004957AF" w:rsidP="00B00872">
      <w:pPr>
        <w:spacing w:after="0" w:line="240" w:lineRule="auto"/>
        <w:jc w:val="center"/>
        <w:rPr>
          <w:noProof/>
          <w:sz w:val="22"/>
        </w:rPr>
      </w:pPr>
      <w:r>
        <w:rPr>
          <w:noProof/>
          <w:sz w:val="22"/>
          <w:lang w:val="en-GB" w:eastAsia="en-GB"/>
        </w:rPr>
        <w:lastRenderedPageBreak/>
        <mc:AlternateContent>
          <mc:Choice Requires="wps">
            <w:drawing>
              <wp:anchor distT="0" distB="0" distL="114300" distR="114300" simplePos="0" relativeHeight="251659264" behindDoc="0" locked="0" layoutInCell="1" allowOverlap="1" wp14:anchorId="2FD50FF8" wp14:editId="1BD27D01">
                <wp:simplePos x="0" y="0"/>
                <wp:positionH relativeFrom="column">
                  <wp:posOffset>1099957</wp:posOffset>
                </wp:positionH>
                <wp:positionV relativeFrom="paragraph">
                  <wp:posOffset>61766</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458AD" w:rsidRPr="00F06856" w:rsidRDefault="000458AD" w:rsidP="008E73FF">
                            <w:pPr>
                              <w:jc w:val="center"/>
                            </w:pPr>
                            <w:r w:rsidRPr="00843AA3">
                              <w:rPr>
                                <w:i/>
                                <w:color w:val="00B050"/>
                                <w:sz w:val="20"/>
                              </w:rPr>
                              <w:t>blocks</w:t>
                            </w:r>
                            <w:r w:rsidRPr="00330E08">
                              <w:rPr>
                                <w:i/>
                                <w:color w:val="00B050"/>
                              </w:rPr>
                              <w:t>:</w:t>
                            </w: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D50FF8" id="Rectangle 5" o:spid="_x0000_s1026" style="position:absolute;left:0;text-align:left;margin-left:86.6pt;margin-top:4.8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" filled="f" stroked="f" strokeweight="2pt">
                <v:path arrowok="t"/>
                <v:textbox>
                  <w:txbxContent>
                    <w:p w:rsidR="000458AD" w:rsidRPr="00F06856" w:rsidRDefault="000458AD" w:rsidP="008E73FF">
                      <w:pPr>
                        <w:jc w:val="center"/>
                      </w:pPr>
                      <w:r w:rsidRPr="00843AA3">
                        <w:rPr>
                          <w:i/>
                          <w:color w:val="00B050"/>
                          <w:sz w:val="20"/>
                        </w:rPr>
                        <w:t>blocks</w:t>
                      </w:r>
                      <w:r w:rsidRPr="00330E08">
                        <w:rPr>
                          <w:i/>
                          <w:color w:val="00B050"/>
                        </w:rPr>
                        <w:t>:</w:t>
                      </w:r>
                      <w:r>
                        <w:t>s</w:t>
                      </w:r>
                    </w:p>
                  </w:txbxContent>
                </v:textbox>
              </v:rect>
            </w:pict>
          </mc:Fallback>
        </mc:AlternateContent>
      </w:r>
      <w:r w:rsidR="008E73FF" w:rsidRPr="00BE464D">
        <w:rPr>
          <w:noProof/>
          <w:sz w:val="22"/>
          <w:lang w:val="en-GB" w:eastAsia="en-GB"/>
        </w:rPr>
        <w:drawing>
          <wp:inline distT="0" distB="0" distL="0" distR="0" wp14:anchorId="75125605" wp14:editId="5B7AE2AB">
            <wp:extent cx="3196281" cy="22719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204820" cy="2278019"/>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17" w:name="_Ref368471816"/>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17"/>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Heading3"/>
        <w:numPr>
          <w:ilvl w:val="2"/>
          <w:numId w:val="2"/>
        </w:numPr>
        <w:rPr>
          <w:sz w:val="22"/>
        </w:rPr>
      </w:pPr>
      <w:bookmarkStart w:id="18" w:name="_Toc373782878"/>
      <w:r w:rsidRPr="00BE464D">
        <w:rPr>
          <w:sz w:val="22"/>
        </w:rPr>
        <w:t>Algorithm for transforming</w:t>
      </w:r>
      <w:bookmarkEnd w:id="18"/>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r w:rsidRPr="00BE464D">
        <w:rPr>
          <w:rFonts w:hint="eastAsia"/>
          <w:i/>
          <w:sz w:val="22"/>
        </w:rPr>
        <w:t>FlowGraph</w:t>
      </w:r>
      <w:r w:rsidRPr="00BE464D">
        <w:rPr>
          <w:rFonts w:hint="eastAsia"/>
          <w:sz w:val="22"/>
        </w:rPr>
        <w:t xml:space="preserve"> is an abstract class. C</w:t>
      </w:r>
      <w:r w:rsidRPr="00BE464D">
        <w:rPr>
          <w:sz w:val="22"/>
        </w:rPr>
        <w:t xml:space="preserve">lasses that extend the abstract class </w:t>
      </w:r>
      <w:r w:rsidRPr="00BE464D">
        <w:rPr>
          <w:i/>
          <w:sz w:val="22"/>
        </w:rPr>
        <w:t>FlowGraph</w:t>
      </w:r>
      <w:r w:rsidRPr="00BE464D">
        <w:rPr>
          <w:rFonts w:hint="eastAsia"/>
          <w:sz w:val="22"/>
        </w:rPr>
        <w:t xml:space="preserve"> are</w:t>
      </w:r>
      <w:r w:rsidRPr="00BE464D">
        <w:rPr>
          <w:sz w:val="22"/>
        </w:rPr>
        <w:t xml:space="preserve"> </w:t>
      </w:r>
      <w:r w:rsidRPr="00BE464D">
        <w:rPr>
          <w:i/>
          <w:sz w:val="22"/>
        </w:rPr>
        <w:t>SimpleFlowGraph, SeqFlowGraph, IfFlowGraph, WhileFlowGraph</w:t>
      </w:r>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r w:rsidRPr="00BE464D">
        <w:rPr>
          <w:rFonts w:hint="eastAsia"/>
          <w:i/>
          <w:sz w:val="22"/>
        </w:rPr>
        <w:t>FlowGraph</w:t>
      </w:r>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r w:rsidRPr="00BE464D">
        <w:rPr>
          <w:rFonts w:hint="eastAsia"/>
          <w:i/>
          <w:sz w:val="22"/>
        </w:rPr>
        <w:t>FlowGraphFactory.</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r w:rsidRPr="00BE464D">
        <w:rPr>
          <w:rFonts w:hint="eastAsia"/>
          <w:i/>
          <w:sz w:val="22"/>
        </w:rPr>
        <w:t>FlowGrap</w:t>
      </w:r>
      <w:r w:rsidR="003A3A4D" w:rsidRPr="00BE464D">
        <w:rPr>
          <w:i/>
          <w:sz w:val="22"/>
        </w:rPr>
        <w:t>h</w:t>
      </w:r>
      <w:r w:rsidRPr="00BE464D">
        <w:rPr>
          <w:rFonts w:hint="eastAsia"/>
          <w:i/>
          <w:sz w:val="22"/>
        </w:rPr>
        <w:t>.</w:t>
      </w:r>
    </w:p>
    <w:p w:rsidR="00BD62B6" w:rsidRDefault="008E73FF" w:rsidP="00843AA3">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843AA3" w:rsidRDefault="00843AA3" w:rsidP="00843AA3">
      <w:pPr>
        <w:ind w:firstLineChars="200" w:firstLine="440"/>
        <w:rPr>
          <w:b/>
          <w:sz w:val="22"/>
        </w:rPr>
      </w:pPr>
      <w:r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Pr>
          <w:noProof/>
          <w:sz w:val="22"/>
        </w:rPr>
        <w:t>2</w:t>
      </w:r>
      <w:r w:rsidRPr="00BE464D">
        <w:rPr>
          <w:sz w:val="22"/>
        </w:rPr>
        <w:t>.</w:t>
      </w:r>
      <w:r w:rsidRPr="00BE464D">
        <w:rPr>
          <w:noProof/>
          <w:sz w:val="22"/>
        </w:rPr>
        <w:t>2</w:t>
      </w:r>
      <w:r w:rsidRPr="00BE464D">
        <w:rPr>
          <w:sz w:val="22"/>
        </w:rPr>
        <w:fldChar w:fldCharType="end"/>
      </w:r>
      <w:r w:rsidRPr="00BE464D">
        <w:rPr>
          <w:sz w:val="22"/>
        </w:rPr>
        <w:t xml:space="preserve"> </w:t>
      </w:r>
      <w:r w:rsidRPr="00BE464D">
        <w:rPr>
          <w:rFonts w:hint="eastAsia"/>
          <w:sz w:val="22"/>
        </w:rPr>
        <w:t xml:space="preserve">and </w:t>
      </w:r>
      <w:r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Pr>
          <w:noProof/>
          <w:sz w:val="22"/>
        </w:rPr>
        <w:t>2</w:t>
      </w:r>
      <w:r w:rsidRPr="00BE464D">
        <w:rPr>
          <w:sz w:val="22"/>
        </w:rPr>
        <w:t>.</w:t>
      </w:r>
      <w:r w:rsidRPr="00BE464D">
        <w:rPr>
          <w:noProof/>
          <w:sz w:val="22"/>
        </w:rPr>
        <w:t>3</w:t>
      </w:r>
      <w:r w:rsidRPr="00BE464D">
        <w:rPr>
          <w:sz w:val="22"/>
        </w:rPr>
        <w:fldChar w:fldCharType="end"/>
      </w:r>
      <w:r w:rsidRPr="00BE464D">
        <w:rPr>
          <w:sz w:val="22"/>
        </w:rPr>
        <w:t xml:space="preserve"> </w:t>
      </w:r>
      <w:r w:rsidRPr="00BE464D">
        <w:rPr>
          <w:rFonts w:hint="eastAsia"/>
          <w:sz w:val="22"/>
        </w:rPr>
        <w:t xml:space="preserve">define rules to fill the </w:t>
      </w:r>
      <w:r w:rsidRPr="00BE464D">
        <w:rPr>
          <w:sz w:val="22"/>
        </w:rPr>
        <w:t xml:space="preserve">instance </w:t>
      </w:r>
      <w:r w:rsidRPr="00BE464D">
        <w:rPr>
          <w:rFonts w:hint="eastAsia"/>
          <w:sz w:val="22"/>
        </w:rPr>
        <w:t xml:space="preserve">field in each </w:t>
      </w:r>
      <w:r w:rsidRPr="00BE464D">
        <w:rPr>
          <w:rFonts w:hint="eastAsia"/>
          <w:i/>
          <w:sz w:val="22"/>
        </w:rPr>
        <w:t>F</w:t>
      </w:r>
      <w:r w:rsidRPr="00BE464D">
        <w:rPr>
          <w:rFonts w:cs="Times New Roman" w:hint="eastAsia"/>
          <w:i/>
          <w:sz w:val="22"/>
        </w:rPr>
        <w:t xml:space="preserve">lowGraph </w:t>
      </w:r>
      <w:r w:rsidRPr="00BE464D">
        <w:rPr>
          <w:rFonts w:hint="eastAsia"/>
          <w:sz w:val="22"/>
        </w:rPr>
        <w:t xml:space="preserve">during the mapping from Statement classes to </w:t>
      </w:r>
      <w:r w:rsidRPr="00BE464D">
        <w:rPr>
          <w:rFonts w:hint="eastAsia"/>
          <w:i/>
          <w:sz w:val="22"/>
        </w:rPr>
        <w:t>FlowGraph</w:t>
      </w:r>
      <w:r w:rsidRPr="00BE464D">
        <w:rPr>
          <w:rFonts w:hint="eastAsia"/>
          <w:sz w:val="22"/>
        </w:rPr>
        <w:t xml:space="preserve"> classes. </w:t>
      </w:r>
    </w:p>
    <w:p w:rsidR="00843AA3" w:rsidRDefault="00843AA3" w:rsidP="00843AA3">
      <w:pPr>
        <w:ind w:firstLineChars="200" w:firstLine="442"/>
        <w:rPr>
          <w:b/>
          <w:sz w:val="22"/>
        </w:rPr>
      </w:pPr>
    </w:p>
    <w:p w:rsidR="00843AA3" w:rsidRPr="00843AA3" w:rsidRDefault="00843AA3" w:rsidP="00843AA3">
      <w:pPr>
        <w:ind w:firstLineChars="200" w:firstLine="442"/>
        <w:rPr>
          <w:b/>
          <w:sz w:val="22"/>
        </w:rPr>
      </w:pPr>
    </w:p>
    <w:p w:rsidR="008E73FF" w:rsidRPr="00BE464D" w:rsidRDefault="007F01ED" w:rsidP="00B00872">
      <w:pPr>
        <w:spacing w:after="0" w:line="240" w:lineRule="auto"/>
        <w:jc w:val="center"/>
        <w:rPr>
          <w:sz w:val="22"/>
        </w:rPr>
      </w:pPr>
      <w:bookmarkStart w:id="19" w:name="_Ref368471895"/>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9"/>
      <w:r w:rsidRPr="00BE464D">
        <w:rPr>
          <w:sz w:val="22"/>
        </w:rPr>
        <w:t xml:space="preserve"> </w:t>
      </w:r>
      <w:r w:rsidR="008E73FF" w:rsidRPr="00BE464D">
        <w:rPr>
          <w:rFonts w:hint="eastAsia"/>
          <w:sz w:val="22"/>
        </w:rPr>
        <w:t xml:space="preserve">The transformation rules for mapping from Statement classes to </w:t>
      </w:r>
      <w:r w:rsidR="008E73FF" w:rsidRPr="00BE464D">
        <w:rPr>
          <w:rFonts w:hint="eastAsia"/>
          <w:i/>
          <w:sz w:val="22"/>
        </w:rPr>
        <w:t xml:space="preserve">FlowGraph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FlowGraph</w:t>
            </w:r>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r w:rsidRPr="00BE464D">
              <w:rPr>
                <w:rFonts w:hint="eastAsia"/>
                <w:i/>
                <w:sz w:val="20"/>
                <w:lang w:val="en-US" w:eastAsia="zh-CN"/>
              </w:rPr>
              <w:t>AssignmentStatement, SkipStatement,</w:t>
            </w:r>
          </w:p>
          <w:p w:rsidR="008E1D4B" w:rsidRPr="00BE464D" w:rsidRDefault="008E73FF" w:rsidP="00B00872">
            <w:pPr>
              <w:jc w:val="left"/>
              <w:rPr>
                <w:i/>
                <w:sz w:val="20"/>
                <w:lang w:val="en-US" w:eastAsia="zh-CN"/>
              </w:rPr>
            </w:pPr>
            <w:r w:rsidRPr="00BE464D">
              <w:rPr>
                <w:rFonts w:hint="eastAsia"/>
                <w:i/>
                <w:sz w:val="20"/>
                <w:lang w:val="en-US" w:eastAsia="zh-CN"/>
              </w:rPr>
              <w:t>ArrayAssignStatement, ReadArrayStatement,</w:t>
            </w:r>
          </w:p>
          <w:p w:rsidR="008E73FF" w:rsidRPr="00BE464D" w:rsidRDefault="008E73FF" w:rsidP="00B00872">
            <w:pPr>
              <w:jc w:val="left"/>
              <w:rPr>
                <w:i/>
                <w:sz w:val="20"/>
                <w:lang w:val="en-US" w:eastAsia="zh-CN"/>
              </w:rPr>
            </w:pPr>
            <w:r w:rsidRPr="00BE464D">
              <w:rPr>
                <w:rFonts w:hint="eastAsia"/>
                <w:i/>
                <w:sz w:val="20"/>
                <w:lang w:val="en-US" w:eastAsia="zh-CN"/>
              </w:rPr>
              <w:t>ReadStatement, WriteStatement</w:t>
            </w:r>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r w:rsidRPr="00BE464D">
              <w:rPr>
                <w:rFonts w:hint="eastAsia"/>
                <w:i/>
                <w:sz w:val="20"/>
                <w:lang w:val="en-US" w:eastAsia="zh-CN"/>
              </w:rPr>
              <w:t>ElementaryFlowGraph</w:t>
            </w:r>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Seq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SeqFlowGraph</w:t>
            </w:r>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If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IfFlowGraph</w:t>
            </w:r>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While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WhileFlowGraph</w:t>
            </w:r>
          </w:p>
        </w:tc>
      </w:tr>
    </w:tbl>
    <w:p w:rsidR="008E73FF" w:rsidRPr="00BE464D" w:rsidRDefault="008E73FF" w:rsidP="008E73FF">
      <w:pPr>
        <w:rPr>
          <w:sz w:val="22"/>
        </w:rPr>
      </w:pPr>
    </w:p>
    <w:p w:rsidR="00FE4987" w:rsidRPr="00BE464D" w:rsidRDefault="001028C2" w:rsidP="00B00872">
      <w:pPr>
        <w:spacing w:after="0" w:line="240" w:lineRule="auto"/>
        <w:jc w:val="center"/>
        <w:rPr>
          <w:sz w:val="22"/>
        </w:rPr>
      </w:pPr>
      <w:bookmarkStart w:id="20" w:name="_Ref368474110"/>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20"/>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A059F0"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843AA3" w:rsidRDefault="00843AA3" w:rsidP="001028C2">
            <w:pPr>
              <w:rPr>
                <w:b/>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A059F0"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A059F0"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21" w:name="_Ref368474127"/>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1"/>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A059F0"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tcPr>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A059F0">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A059F0"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A059F0"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A059F0"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A059F0"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A059F0"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Heading2"/>
        <w:numPr>
          <w:ilvl w:val="1"/>
          <w:numId w:val="2"/>
        </w:numPr>
        <w:rPr>
          <w:sz w:val="24"/>
        </w:rPr>
      </w:pPr>
      <w:bookmarkStart w:id="22" w:name="_Toc373782879"/>
      <w:r w:rsidRPr="00BE464D">
        <w:rPr>
          <w:rFonts w:hint="eastAsia"/>
          <w:sz w:val="24"/>
        </w:rPr>
        <w:t>P</w:t>
      </w:r>
      <w:r w:rsidRPr="00BE464D">
        <w:rPr>
          <w:sz w:val="24"/>
        </w:rPr>
        <w:t>rogram graphs</w:t>
      </w:r>
      <w:bookmarkEnd w:id="22"/>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Heading3"/>
        <w:numPr>
          <w:ilvl w:val="2"/>
          <w:numId w:val="2"/>
        </w:numPr>
        <w:rPr>
          <w:sz w:val="22"/>
        </w:rPr>
      </w:pPr>
      <w:bookmarkStart w:id="23" w:name="_Toc373782880"/>
      <w:r w:rsidRPr="00BE464D">
        <w:rPr>
          <w:sz w:val="22"/>
        </w:rPr>
        <w:t>Data structure</w:t>
      </w:r>
      <w:bookmarkEnd w:id="23"/>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FE1B6B"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r w:rsidRPr="00BE464D">
        <w:rPr>
          <w:i/>
          <w:sz w:val="22"/>
          <w:szCs w:val="24"/>
        </w:rPr>
        <w:t>qs,</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91F65" w:rsidRPr="00BE464D" w:rsidRDefault="00D91F65" w:rsidP="00C9033E">
      <w:pPr>
        <w:pStyle w:val="Code"/>
        <w:ind w:firstLine="360"/>
      </w:pPr>
      <w:r w:rsidRPr="00BE464D">
        <w:t>Class Edge{</w:t>
      </w:r>
    </w:p>
    <w:p w:rsidR="00D91F65" w:rsidRPr="00BE464D" w:rsidRDefault="00D91F65" w:rsidP="00C9033E">
      <w:pPr>
        <w:pStyle w:val="Code"/>
        <w:ind w:firstLineChars="400" w:firstLine="720"/>
      </w:pPr>
      <w:r w:rsidRPr="00BE464D">
        <w:t>Int qs;</w:t>
      </w:r>
    </w:p>
    <w:p w:rsidR="00D91F65" w:rsidRPr="00BE464D" w:rsidRDefault="00D91F65" w:rsidP="00C9033E">
      <w:pPr>
        <w:pStyle w:val="Code"/>
        <w:ind w:firstLineChars="400" w:firstLine="720"/>
      </w:pPr>
      <w:r w:rsidRPr="00BE464D">
        <w:t>String block;</w:t>
      </w:r>
    </w:p>
    <w:p w:rsidR="00D91F65" w:rsidRPr="00BE464D" w:rsidRDefault="00D91F65" w:rsidP="00C9033E">
      <w:pPr>
        <w:pStyle w:val="Code"/>
        <w:ind w:firstLineChars="400" w:firstLine="720"/>
      </w:pPr>
      <w:r w:rsidRPr="00BE464D">
        <w:t>Int qt;</w:t>
      </w:r>
    </w:p>
    <w:p w:rsidR="00D91F65" w:rsidRPr="00BE464D" w:rsidRDefault="00D91F65" w:rsidP="00C9033E">
      <w:pPr>
        <w:pStyle w:val="Code"/>
        <w:ind w:firstLine="360"/>
      </w:pPr>
      <w:r w:rsidRPr="00BE464D">
        <w:t>}</w:t>
      </w:r>
    </w:p>
    <w:p w:rsidR="00D91F65" w:rsidRPr="00BE464D" w:rsidRDefault="00D91F65" w:rsidP="00D91F65">
      <w:pPr>
        <w:pStyle w:val="Caption"/>
        <w:rPr>
          <w:sz w:val="22"/>
          <w:szCs w:val="24"/>
        </w:rPr>
      </w:pPr>
      <w:bookmarkStart w:id="24" w:name="_Ref368597976"/>
      <w:r w:rsidRPr="00BE464D">
        <w:rPr>
          <w:sz w:val="22"/>
        </w:rPr>
        <w:t xml:space="preserve">Code </w:t>
      </w:r>
      <w:r>
        <w:rPr>
          <w:sz w:val="22"/>
        </w:rPr>
        <w:t>2</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bookmarkEnd w:id="24"/>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D40F46" w:rsidRPr="00BE464D" w:rsidRDefault="00D40F46" w:rsidP="00D40F46">
      <w:pPr>
        <w:pStyle w:val="Heading3"/>
        <w:numPr>
          <w:ilvl w:val="2"/>
          <w:numId w:val="2"/>
        </w:numPr>
        <w:rPr>
          <w:sz w:val="22"/>
          <w:szCs w:val="24"/>
        </w:rPr>
      </w:pPr>
      <w:bookmarkStart w:id="25" w:name="_Toc373782881"/>
      <w:r w:rsidRPr="00BE464D">
        <w:rPr>
          <w:rFonts w:hint="eastAsia"/>
          <w:sz w:val="22"/>
        </w:rPr>
        <w:t>R</w:t>
      </w:r>
      <w:r w:rsidRPr="00BE464D">
        <w:rPr>
          <w:sz w:val="22"/>
        </w:rPr>
        <w:t>ules for constructing</w:t>
      </w:r>
      <w:r w:rsidRPr="00BE464D">
        <w:rPr>
          <w:rFonts w:hint="eastAsia"/>
          <w:sz w:val="22"/>
        </w:rPr>
        <w:t xml:space="preserve"> program graphs</w:t>
      </w:r>
      <w:bookmarkEnd w:id="25"/>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w:t>
      </w:r>
      <w:r w:rsidRPr="00BE464D">
        <w:rPr>
          <w:sz w:val="22"/>
          <w:szCs w:val="24"/>
        </w:rPr>
        <w:lastRenderedPageBreak/>
        <w:t xml:space="preserve">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6" w:name="_Ref368475884"/>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6"/>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r w:rsidRPr="00BE464D">
        <w:rPr>
          <w:i/>
          <w:sz w:val="22"/>
          <w:szCs w:val="24"/>
        </w:rPr>
        <w:t>q</w:t>
      </w:r>
      <w:r w:rsidRPr="00BE464D">
        <w:rPr>
          <w:i/>
          <w:sz w:val="22"/>
          <w:szCs w:val="24"/>
          <w:vertAlign w:val="subscript"/>
        </w:rPr>
        <w:t>s</w:t>
      </w:r>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A059F0"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D91F65" w:rsidRDefault="00FE1B6B" w:rsidP="00027774">
            <w:pPr>
              <w:rPr>
                <w:i/>
                <w:sz w:val="20"/>
                <w:szCs w:val="24"/>
                <w:vertAlign w:val="superscript"/>
                <w:lang w:val="en-US"/>
              </w:rPr>
            </w:pPr>
            <w:r w:rsidRPr="00D91F65">
              <w:rPr>
                <w:i/>
                <w:sz w:val="20"/>
                <w:szCs w:val="24"/>
                <w:lang w:val="en-US"/>
              </w:rPr>
              <w:t>[x:=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x:=a]</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kip]</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skip]</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1;S2</w:t>
            </w:r>
          </w:p>
        </w:tc>
        <w:tc>
          <w:tcPr>
            <w:tcW w:w="0" w:type="auto"/>
          </w:tcPr>
          <w:p w:rsidR="00FE1B6B" w:rsidRPr="00D91F65" w:rsidRDefault="00A059F0"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D91F65">
              <w:rPr>
                <w:i/>
                <w:sz w:val="20"/>
                <w:szCs w:val="24"/>
                <w:lang w:val="en-US"/>
              </w:rPr>
              <w:t>,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If [b]</w:t>
            </w:r>
            <w:r w:rsidRPr="00D91F65">
              <w:rPr>
                <w:i/>
                <w:sz w:val="20"/>
                <w:szCs w:val="24"/>
                <w:vertAlign w:val="superscript"/>
                <w:lang w:val="en-US"/>
              </w:rPr>
              <w:t>l</w:t>
            </w:r>
            <w:r w:rsidRPr="00D91F65">
              <w:rPr>
                <w:i/>
                <w:sz w:val="20"/>
                <w:szCs w:val="24"/>
                <w:lang w:val="en-US"/>
              </w:rPr>
              <w:t xml:space="preserve"> then S1 else S2</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1</w:t>
            </w:r>
            <w:r w:rsidRPr="00D91F65">
              <w:rPr>
                <w:i/>
                <w:sz w:val="20"/>
                <w:szCs w:val="24"/>
                <w:lang w:val="en-US"/>
              </w:rPr>
              <w:t>), (q</w:t>
            </w:r>
            <w:r w:rsidRPr="00D91F65">
              <w:rPr>
                <w:i/>
                <w:sz w:val="20"/>
                <w:szCs w:val="24"/>
                <w:vertAlign w:val="subscript"/>
                <w:lang w:val="en-US"/>
              </w:rPr>
              <w:t>s</w:t>
            </w:r>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2</w:t>
            </w:r>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D91F65">
              <w:rPr>
                <w:i/>
                <w:sz w:val="20"/>
                <w:szCs w:val="24"/>
                <w:lang w:val="en-US"/>
              </w:rPr>
              <w:t>, where q</w:t>
            </w:r>
            <w:r w:rsidRPr="00D91F65">
              <w:rPr>
                <w:i/>
                <w:sz w:val="20"/>
                <w:szCs w:val="24"/>
                <w:vertAlign w:val="subscript"/>
                <w:lang w:val="en-US"/>
              </w:rPr>
              <w:t>1</w:t>
            </w:r>
            <w:r w:rsidRPr="00D91F65">
              <w:rPr>
                <w:i/>
                <w:sz w:val="20"/>
                <w:szCs w:val="24"/>
                <w:lang w:val="en-US"/>
              </w:rPr>
              <w:t xml:space="preserve"> and q</w:t>
            </w:r>
            <w:r w:rsidRPr="00D91F65">
              <w:rPr>
                <w:i/>
                <w:sz w:val="20"/>
                <w:szCs w:val="24"/>
                <w:vertAlign w:val="subscript"/>
                <w:lang w:val="en-US"/>
              </w:rPr>
              <w:t>2</w:t>
            </w:r>
            <w:r w:rsidRPr="00D91F65">
              <w:rPr>
                <w:i/>
                <w:sz w:val="20"/>
                <w:szCs w:val="24"/>
                <w:lang w:val="en-US"/>
              </w:rPr>
              <w:t xml:space="preserve"> are fresh nodes</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hile [b]</w:t>
            </w:r>
            <w:r w:rsidRPr="00D91F65">
              <w:rPr>
                <w:i/>
                <w:sz w:val="20"/>
                <w:szCs w:val="24"/>
                <w:vertAlign w:val="superscript"/>
                <w:lang w:val="en-US"/>
              </w:rPr>
              <w:t>l</w:t>
            </w:r>
            <w:r w:rsidRPr="00D91F65">
              <w:rPr>
                <w:i/>
                <w:sz w:val="20"/>
                <w:szCs w:val="24"/>
                <w:lang w:val="en-US"/>
              </w:rPr>
              <w:t xml:space="preserve"> do S</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b]</w:t>
            </w:r>
            <w:r w:rsidRPr="00D91F65">
              <w:rPr>
                <w:i/>
                <w:sz w:val="20"/>
                <w:szCs w:val="24"/>
                <w:vertAlign w:val="superscript"/>
                <w:lang w:val="en-US"/>
              </w:rPr>
              <w:t>l</w:t>
            </w:r>
            <w:r w:rsidRPr="00D91F65">
              <w:rPr>
                <w:i/>
                <w:sz w:val="20"/>
                <w:szCs w:val="24"/>
                <w:lang w:val="en-US"/>
              </w:rPr>
              <w:t>, q), (q</w:t>
            </w:r>
            <w:r w:rsidRPr="00D91F65">
              <w:rPr>
                <w:i/>
                <w:sz w:val="20"/>
                <w:szCs w:val="24"/>
                <w:vertAlign w:val="subscript"/>
                <w:lang w:val="en-US"/>
              </w:rPr>
              <w:t>s</w:t>
            </w:r>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D91F65">
              <w:rPr>
                <w:i/>
                <w:sz w:val="20"/>
                <w:szCs w:val="24"/>
                <w:lang w:val="en-US"/>
              </w:rPr>
              <w:t xml:space="preserve"> ,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x]</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read x]</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rite 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wrire a]</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A[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q</w:t>
            </w:r>
            <w:r w:rsidRPr="00D91F65">
              <w:rPr>
                <w:i/>
                <w:sz w:val="20"/>
                <w:szCs w:val="24"/>
                <w:vertAlign w:val="subscript"/>
                <w:lang w:val="en-US"/>
              </w:rPr>
              <w:t>s</w:t>
            </w:r>
            <w:r w:rsidRPr="00D91F65">
              <w:rPr>
                <w:i/>
                <w:sz w:val="20"/>
                <w:szCs w:val="24"/>
                <w:lang w:val="en-US"/>
              </w:rPr>
              <w:t>, [read A[a]]</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t</w:t>
            </w:r>
            <w:r w:rsidRPr="00D91F65">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Heading3"/>
        <w:numPr>
          <w:ilvl w:val="2"/>
          <w:numId w:val="2"/>
        </w:numPr>
        <w:rPr>
          <w:sz w:val="22"/>
        </w:rPr>
      </w:pPr>
      <w:bookmarkStart w:id="27" w:name="_Toc373782882"/>
      <w:r w:rsidRPr="00BE464D">
        <w:rPr>
          <w:sz w:val="22"/>
        </w:rPr>
        <w:t>Implementation</w:t>
      </w:r>
      <w:bookmarkEnd w:id="27"/>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r w:rsidR="00FE1B6B" w:rsidRPr="00BE464D">
        <w:rPr>
          <w:i/>
          <w:sz w:val="22"/>
          <w:szCs w:val="24"/>
        </w:rPr>
        <w:t>ProgramGraph</w:t>
      </w:r>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r w:rsidRPr="00BE464D">
        <w:rPr>
          <w:i/>
          <w:sz w:val="22"/>
          <w:szCs w:val="24"/>
        </w:rPr>
        <w:t>InitialNode</w:t>
      </w:r>
      <w:r w:rsidRPr="00BE464D">
        <w:rPr>
          <w:sz w:val="22"/>
          <w:szCs w:val="24"/>
        </w:rPr>
        <w:t xml:space="preserve"> parameter gives the information about starting point for the particular edge. </w:t>
      </w:r>
      <w:r w:rsidRPr="00BE464D">
        <w:rPr>
          <w:i/>
          <w:sz w:val="22"/>
          <w:szCs w:val="24"/>
        </w:rPr>
        <w:t xml:space="preserve">FinalNod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w:t>
      </w:r>
      <w:r w:rsidRPr="00BE464D">
        <w:rPr>
          <w:sz w:val="22"/>
          <w:szCs w:val="24"/>
        </w:rPr>
        <w:lastRenderedPageBreak/>
        <w:t>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r w:rsidRPr="00BE464D">
        <w:rPr>
          <w:i/>
          <w:sz w:val="22"/>
          <w:szCs w:val="24"/>
        </w:rPr>
        <w:t>initialNode</w:t>
      </w:r>
      <w:r w:rsidRPr="00BE464D">
        <w:rPr>
          <w:sz w:val="22"/>
          <w:szCs w:val="24"/>
        </w:rPr>
        <w:t xml:space="preserve"> and </w:t>
      </w:r>
      <w:r w:rsidRPr="00BE464D">
        <w:rPr>
          <w:i/>
          <w:sz w:val="22"/>
          <w:szCs w:val="24"/>
        </w:rPr>
        <w:t>finalNode</w:t>
      </w:r>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r w:rsidRPr="00BE464D">
        <w:rPr>
          <w:i/>
          <w:sz w:val="22"/>
          <w:szCs w:val="24"/>
        </w:rPr>
        <w:t>finalNode</w:t>
      </w:r>
      <w:r w:rsidRPr="00BE464D">
        <w:rPr>
          <w:sz w:val="22"/>
          <w:szCs w:val="24"/>
        </w:rPr>
        <w:t xml:space="preserve"> will be the same node as </w:t>
      </w:r>
      <w:r w:rsidR="00A103FC" w:rsidRPr="00BE464D">
        <w:rPr>
          <w:sz w:val="22"/>
          <w:szCs w:val="24"/>
        </w:rPr>
        <w:t xml:space="preserve">the </w:t>
      </w:r>
      <w:r w:rsidR="00A103FC" w:rsidRPr="00BE464D">
        <w:rPr>
          <w:i/>
          <w:sz w:val="22"/>
          <w:szCs w:val="24"/>
        </w:rPr>
        <w:t>finalNode</w:t>
      </w:r>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r w:rsidRPr="00BE464D">
        <w:rPr>
          <w:i/>
          <w:sz w:val="22"/>
          <w:szCs w:val="24"/>
        </w:rPr>
        <w:t>initialNode</w:t>
      </w:r>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r w:rsidR="00FE1B6B" w:rsidRPr="00BE464D">
        <w:rPr>
          <w:i/>
          <w:sz w:val="22"/>
          <w:szCs w:val="24"/>
        </w:rPr>
        <w:t>qs</w:t>
      </w:r>
      <w:r w:rsidR="00FE1B6B" w:rsidRPr="00BE464D">
        <w:rPr>
          <w:sz w:val="22"/>
          <w:szCs w:val="24"/>
        </w:rPr>
        <w:t xml:space="preserve"> equal 1 and </w:t>
      </w:r>
      <w:r w:rsidR="00FE1B6B" w:rsidRPr="00BE464D">
        <w:rPr>
          <w:i/>
          <w:sz w:val="22"/>
          <w:szCs w:val="24"/>
        </w:rPr>
        <w:t xml:space="preserve">qt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FE1B6B" w:rsidP="00BE464D">
      <w:pPr>
        <w:ind w:firstLineChars="200" w:firstLine="440"/>
        <w:rPr>
          <w:sz w:val="22"/>
          <w:szCs w:val="24"/>
        </w:rPr>
      </w:pPr>
      <w:r w:rsidRPr="00BE464D">
        <w:rPr>
          <w:sz w:val="22"/>
          <w:szCs w:val="24"/>
        </w:rPr>
        <w:t xml:space="preserve">The </w:t>
      </w:r>
      <w:r w:rsidRPr="00BE464D">
        <w:rPr>
          <w:i/>
          <w:sz w:val="22"/>
          <w:szCs w:val="24"/>
        </w:rPr>
        <w:t>ProgramGraphFactory</w:t>
      </w:r>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Default="00635FF9" w:rsidP="00AE69EB">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w:t>
      </w:r>
      <w:r w:rsidR="00AE69EB">
        <w:rPr>
          <w:sz w:val="22"/>
          <w:szCs w:val="24"/>
        </w:rPr>
        <w:t xml:space="preserve">the AST as an input parameter. </w:t>
      </w:r>
    </w:p>
    <w:p w:rsidR="00BA176D" w:rsidRPr="00BE464D" w:rsidRDefault="00BA176D" w:rsidP="00C9033E">
      <w:pPr>
        <w:pStyle w:val="Code"/>
        <w:ind w:firstLine="360"/>
      </w:pPr>
      <w:r w:rsidRPr="00BE464D">
        <w:rPr>
          <w:rFonts w:hint="eastAsia"/>
        </w:rPr>
        <w:t>a</w:t>
      </w:r>
      <w:r w:rsidRPr="00BE464D">
        <w:t>bstract class ProgramGraph{</w:t>
      </w:r>
    </w:p>
    <w:p w:rsidR="00BA176D" w:rsidRPr="00BE464D" w:rsidRDefault="00BA176D" w:rsidP="00C9033E">
      <w:pPr>
        <w:pStyle w:val="Code"/>
        <w:ind w:firstLineChars="400" w:firstLine="720"/>
      </w:pPr>
      <w:r w:rsidRPr="00BE464D">
        <w:t xml:space="preserve">Static Vector &lt; edge &gt; edges = new Vector &lt; edge &gt;(); </w:t>
      </w:r>
    </w:p>
    <w:p w:rsidR="00BA176D" w:rsidRPr="00BE464D" w:rsidRDefault="00BA176D" w:rsidP="00C9033E">
      <w:pPr>
        <w:pStyle w:val="Code"/>
        <w:ind w:firstLine="360"/>
      </w:pPr>
      <w:r w:rsidRPr="00BE464D">
        <w:t>}</w:t>
      </w:r>
    </w:p>
    <w:p w:rsidR="00BA176D" w:rsidRPr="00BE464D" w:rsidRDefault="00BA176D" w:rsidP="00C9033E">
      <w:pPr>
        <w:pStyle w:val="Caption"/>
        <w:rPr>
          <w:sz w:val="22"/>
          <w:szCs w:val="24"/>
        </w:rPr>
      </w:pPr>
      <w:bookmarkStart w:id="28" w:name="_Ref368476437"/>
      <w:r w:rsidRPr="00BE464D">
        <w:rPr>
          <w:sz w:val="22"/>
        </w:rPr>
        <w:t xml:space="preserve">Code </w:t>
      </w:r>
      <w:r>
        <w:rPr>
          <w:sz w:val="22"/>
        </w:rPr>
        <w:t>2</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bookmarkEnd w:id="28"/>
      <w:r w:rsidRPr="00BE464D">
        <w:rPr>
          <w:sz w:val="22"/>
        </w:rPr>
        <w:t xml:space="preserve"> </w:t>
      </w:r>
      <w:r w:rsidRPr="00BE464D">
        <w:rPr>
          <w:sz w:val="22"/>
          <w:szCs w:val="24"/>
        </w:rPr>
        <w:t xml:space="preserve">The </w:t>
      </w:r>
      <w:r w:rsidRPr="00BE464D">
        <w:rPr>
          <w:i/>
          <w:sz w:val="22"/>
          <w:szCs w:val="24"/>
        </w:rPr>
        <w:t>ProgramGraph</w:t>
      </w:r>
      <w:r w:rsidRPr="00BE464D">
        <w:rPr>
          <w:sz w:val="22"/>
          <w:szCs w:val="24"/>
        </w:rPr>
        <w:t xml:space="preserve"> class pseudo code</w:t>
      </w:r>
    </w:p>
    <w:p w:rsidR="00BA176D" w:rsidRPr="00BE464D" w:rsidRDefault="00BA176D" w:rsidP="00C9033E">
      <w:pPr>
        <w:pStyle w:val="Code"/>
        <w:ind w:firstLine="360"/>
      </w:pPr>
      <w:r w:rsidRPr="00BE464D">
        <w:rPr>
          <w:rFonts w:hint="eastAsia"/>
        </w:rPr>
        <w:t>c</w:t>
      </w:r>
      <w:r w:rsidRPr="00BE464D">
        <w:t>lass IfProgramGraph extends ProgramGraph {</w:t>
      </w:r>
    </w:p>
    <w:p w:rsidR="00BA176D" w:rsidRPr="00BE464D" w:rsidRDefault="00BA176D" w:rsidP="00C9033E">
      <w:pPr>
        <w:pStyle w:val="Code"/>
        <w:ind w:firstLine="360"/>
      </w:pPr>
      <w:r w:rsidRPr="00BE464D">
        <w:t>//constructor</w:t>
      </w:r>
    </w:p>
    <w:p w:rsidR="00BA176D" w:rsidRPr="00BE464D" w:rsidRDefault="00BA176D" w:rsidP="00C9033E">
      <w:pPr>
        <w:pStyle w:val="Code"/>
        <w:ind w:firstLine="360"/>
      </w:pPr>
      <w:r w:rsidRPr="00BE464D">
        <w:t xml:space="preserve">public IfProgramGraph (IfStatement st, int initialNode, int finalNode) {   </w:t>
      </w:r>
    </w:p>
    <w:p w:rsidR="00BA176D" w:rsidRPr="00BE464D" w:rsidRDefault="00BA176D" w:rsidP="00C9033E">
      <w:pPr>
        <w:pStyle w:val="Code"/>
        <w:ind w:left="280" w:firstLine="360"/>
      </w:pPr>
      <w:r w:rsidRPr="00BE464D">
        <w:t>String boolBlock = st.getBoolExpr().toString();</w:t>
      </w:r>
    </w:p>
    <w:p w:rsidR="00BA176D" w:rsidRPr="00BE464D" w:rsidRDefault="00BA176D" w:rsidP="00C9033E">
      <w:pPr>
        <w:pStyle w:val="Code"/>
        <w:ind w:left="280" w:firstLine="360"/>
      </w:pPr>
      <w:r w:rsidRPr="00BE464D">
        <w:t>If (edges.empty()== false)</w:t>
      </w:r>
    </w:p>
    <w:p w:rsidR="00BA176D" w:rsidRPr="00BE464D" w:rsidRDefault="00BA176D" w:rsidP="00C9033E">
      <w:pPr>
        <w:pStyle w:val="Code"/>
        <w:ind w:firstLineChars="311" w:firstLine="560"/>
      </w:pPr>
      <w:r w:rsidRPr="00BE464D">
        <w:t>// add “then” branch</w:t>
      </w:r>
    </w:p>
    <w:p w:rsidR="00BA176D" w:rsidRPr="00BE464D" w:rsidRDefault="00BA176D" w:rsidP="00C9033E">
      <w:pPr>
        <w:pStyle w:val="Code"/>
        <w:ind w:left="560" w:firstLine="360"/>
      </w:pPr>
      <w:r>
        <w:rPr>
          <w:rFonts w:eastAsiaTheme="minorEastAsia" w:hint="eastAsia"/>
          <w:lang w:eastAsia="zh-CN"/>
        </w:rPr>
        <w:t xml:space="preserve">           </w:t>
      </w:r>
      <w:r w:rsidRPr="00BE464D">
        <w:t xml:space="preserve">edges.add(new edge(initialNode, boolblock, edges.last().qt +1); </w:t>
      </w:r>
    </w:p>
    <w:p w:rsidR="00BA176D" w:rsidRPr="002A2900" w:rsidRDefault="00BA176D" w:rsidP="00C9033E">
      <w:pPr>
        <w:pStyle w:val="Code"/>
        <w:ind w:left="280" w:firstLine="360"/>
        <w:rPr>
          <w:rFonts w:eastAsiaTheme="minorEastAsia"/>
          <w:lang w:eastAsia="zh-CN"/>
        </w:rPr>
      </w:pPr>
      <w:r w:rsidRPr="00BE464D">
        <w:t xml:space="preserve">Else </w:t>
      </w:r>
      <w:r>
        <w:rPr>
          <w:rFonts w:eastAsiaTheme="minorEastAsia" w:hint="eastAsia"/>
          <w:lang w:eastAsia="zh-CN"/>
        </w:rPr>
        <w:t>{</w:t>
      </w:r>
    </w:p>
    <w:p w:rsidR="00BA176D" w:rsidRPr="002A2900" w:rsidRDefault="00BA176D" w:rsidP="00C9033E">
      <w:pPr>
        <w:pStyle w:val="Code"/>
        <w:ind w:firstLineChars="355" w:firstLine="639"/>
        <w:rPr>
          <w:rFonts w:eastAsiaTheme="minorEastAsia"/>
          <w:lang w:eastAsia="zh-CN"/>
        </w:rPr>
      </w:pPr>
      <w:r w:rsidRPr="00BE464D">
        <w:t>//add “else” branch</w:t>
      </w:r>
      <w:r w:rsidRPr="00BE464D">
        <w:rPr>
          <w:rFonts w:hint="eastAsia"/>
        </w:rPr>
        <w:t xml:space="preserve"> </w:t>
      </w:r>
    </w:p>
    <w:p w:rsidR="00BA176D" w:rsidRPr="00BE464D" w:rsidRDefault="00BA176D" w:rsidP="00C9033E">
      <w:pPr>
        <w:pStyle w:val="Code"/>
        <w:ind w:left="280" w:firstLine="360"/>
      </w:pPr>
      <w:r w:rsidRPr="00BE464D">
        <w:t xml:space="preserve">edges.add( new edge(1, boolblock,2)); </w:t>
      </w:r>
    </w:p>
    <w:p w:rsidR="00BA176D" w:rsidRPr="00BE464D" w:rsidRDefault="00BA176D" w:rsidP="00C9033E">
      <w:pPr>
        <w:pStyle w:val="Code"/>
        <w:ind w:left="720" w:firstLine="360"/>
      </w:pPr>
      <w:r w:rsidRPr="00BE464D">
        <w:t>edges.add(new</w:t>
      </w:r>
      <w:r w:rsidRPr="00BE464D">
        <w:rPr>
          <w:rFonts w:hint="eastAsia"/>
        </w:rPr>
        <w:t xml:space="preserve"> </w:t>
      </w:r>
      <w:r w:rsidRPr="00BE464D">
        <w:t>edge(</w:t>
      </w:r>
    </w:p>
    <w:p w:rsidR="00BA176D" w:rsidRPr="00BE464D" w:rsidRDefault="00BA176D" w:rsidP="00C9033E">
      <w:pPr>
        <w:pStyle w:val="Code"/>
        <w:ind w:left="720" w:firstLine="360"/>
      </w:pPr>
      <w:r w:rsidRPr="00BE464D">
        <w:t>edges.last().qs,“!”+</w:t>
      </w:r>
      <w:r w:rsidRPr="00BE464D">
        <w:rPr>
          <w:rFonts w:hint="eastAsia"/>
        </w:rPr>
        <w:t xml:space="preserve"> </w:t>
      </w:r>
      <w:r w:rsidRPr="00BE464D">
        <w:t xml:space="preserve">boolblock,edges.last().qt+1); </w:t>
      </w:r>
    </w:p>
    <w:p w:rsidR="00BA176D" w:rsidRPr="00BE464D" w:rsidRDefault="00BA176D" w:rsidP="00C9033E">
      <w:pPr>
        <w:pStyle w:val="Code"/>
        <w:ind w:left="280" w:firstLine="360"/>
      </w:pPr>
      <w:r w:rsidRPr="00BE464D">
        <w:rPr>
          <w:rFonts w:hint="eastAsia"/>
        </w:rPr>
        <w:t>}</w:t>
      </w:r>
    </w:p>
    <w:p w:rsidR="00BA176D" w:rsidRPr="00BE464D" w:rsidRDefault="00BA176D" w:rsidP="00C9033E">
      <w:pPr>
        <w:pStyle w:val="Code"/>
        <w:ind w:left="280" w:firstLine="360"/>
      </w:pPr>
    </w:p>
    <w:p w:rsidR="00BA176D" w:rsidRPr="00BE464D" w:rsidRDefault="00BA176D" w:rsidP="00C9033E">
      <w:pPr>
        <w:pStyle w:val="Code"/>
        <w:ind w:left="280" w:firstLine="360"/>
      </w:pPr>
      <w:r w:rsidRPr="00BE464D">
        <w:t xml:space="preserve">// graph is created recursively for each branch separate recursion </w:t>
      </w:r>
    </w:p>
    <w:p w:rsidR="00BA176D" w:rsidRPr="00BE464D" w:rsidRDefault="00BA176D" w:rsidP="00C9033E">
      <w:pPr>
        <w:pStyle w:val="Code"/>
        <w:ind w:left="280" w:firstLine="360"/>
      </w:pPr>
      <w:r w:rsidRPr="00BE464D">
        <w:t>Int qsElseBranch = edges.last().qt;</w:t>
      </w:r>
    </w:p>
    <w:p w:rsidR="00BA176D" w:rsidRPr="00BE464D" w:rsidRDefault="00BA176D" w:rsidP="00C9033E">
      <w:pPr>
        <w:pStyle w:val="Code"/>
        <w:ind w:left="280" w:firstLine="360"/>
      </w:pPr>
      <w:r w:rsidRPr="00BE464D">
        <w:t>ProgramGraphFactory.create(st.getThenStatement (), edges.prelast().qt, finalNode);</w:t>
      </w:r>
    </w:p>
    <w:p w:rsidR="00BA176D" w:rsidRPr="00BE464D" w:rsidRDefault="00BA176D" w:rsidP="00C9033E">
      <w:pPr>
        <w:pStyle w:val="Code"/>
        <w:ind w:left="280" w:firstLine="360"/>
      </w:pPr>
      <w:r w:rsidRPr="00BE464D">
        <w:t xml:space="preserve">finalNode = edges.last().qt; </w:t>
      </w:r>
    </w:p>
    <w:p w:rsidR="00BA176D" w:rsidRPr="00BE464D" w:rsidRDefault="00BA176D" w:rsidP="00C9033E">
      <w:pPr>
        <w:pStyle w:val="Code"/>
        <w:ind w:left="280" w:firstLine="360"/>
      </w:pPr>
      <w:r w:rsidRPr="00BE464D">
        <w:t>ProgramGraphFatrory.create(st.getElseStatement(),qsElseBranch, finalNode);</w:t>
      </w:r>
    </w:p>
    <w:p w:rsidR="00BA176D" w:rsidRPr="00BE464D" w:rsidRDefault="00BA176D" w:rsidP="00C9033E">
      <w:pPr>
        <w:pStyle w:val="Code"/>
        <w:ind w:left="280" w:firstLine="360"/>
      </w:pPr>
      <w:r w:rsidRPr="00BE464D">
        <w:t>}</w:t>
      </w:r>
    </w:p>
    <w:p w:rsidR="00BA176D" w:rsidRPr="00BE464D" w:rsidRDefault="00BA176D" w:rsidP="00C9033E">
      <w:pPr>
        <w:pStyle w:val="Code"/>
        <w:ind w:firstLine="360"/>
      </w:pPr>
      <w:r w:rsidRPr="00BE464D">
        <w:t>}</w:t>
      </w:r>
    </w:p>
    <w:p w:rsidR="00BA176D" w:rsidRPr="00BE464D" w:rsidRDefault="00BA176D" w:rsidP="00C9033E">
      <w:pPr>
        <w:pStyle w:val="Caption"/>
        <w:rPr>
          <w:sz w:val="22"/>
          <w:szCs w:val="24"/>
        </w:rPr>
      </w:pPr>
      <w:bookmarkStart w:id="29" w:name="_Ref368477534"/>
      <w:r w:rsidRPr="00BE464D">
        <w:rPr>
          <w:sz w:val="22"/>
        </w:rPr>
        <w:t xml:space="preserve">Code </w:t>
      </w:r>
      <w:r>
        <w:rPr>
          <w:sz w:val="22"/>
        </w:rPr>
        <w:t>2</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bookmarkEnd w:id="29"/>
      <w:r w:rsidRPr="00BE464D">
        <w:rPr>
          <w:sz w:val="22"/>
          <w:szCs w:val="24"/>
        </w:rPr>
        <w:t xml:space="preserve"> The </w:t>
      </w:r>
      <w:r w:rsidRPr="00BE464D">
        <w:rPr>
          <w:i/>
          <w:sz w:val="22"/>
          <w:szCs w:val="24"/>
        </w:rPr>
        <w:t>IfProgramGraph</w:t>
      </w:r>
      <w:r w:rsidRPr="00BE464D">
        <w:rPr>
          <w:sz w:val="22"/>
          <w:szCs w:val="24"/>
        </w:rPr>
        <w:t xml:space="preserve"> class pseudo code</w:t>
      </w:r>
    </w:p>
    <w:p w:rsidR="00FE1B6B" w:rsidRPr="00BE464D" w:rsidRDefault="00FE1B6B" w:rsidP="00C9033E">
      <w:pPr>
        <w:pStyle w:val="Code"/>
        <w:ind w:firstLine="360"/>
      </w:pPr>
      <w:r w:rsidRPr="00BE464D">
        <w:t>class ProgramGraphFactory {</w:t>
      </w:r>
    </w:p>
    <w:p w:rsidR="00FE1B6B" w:rsidRPr="00BE464D" w:rsidRDefault="00AE69EB" w:rsidP="00C9033E">
      <w:pPr>
        <w:pStyle w:val="Code"/>
        <w:ind w:firstLine="360"/>
      </w:pPr>
      <w:r>
        <w:rPr>
          <w:rFonts w:eastAsiaTheme="minorEastAsia" w:hint="eastAsia"/>
          <w:lang w:eastAsia="zh-CN"/>
        </w:rPr>
        <w:t xml:space="preserve">        </w:t>
      </w:r>
      <w:r w:rsidR="00FE1B6B" w:rsidRPr="00BE464D">
        <w:t>public static void create(Statement st, int initialNode, int finalNode) {</w:t>
      </w:r>
    </w:p>
    <w:p w:rsidR="00FE1B6B" w:rsidRPr="00BE464D" w:rsidRDefault="00FE1B6B" w:rsidP="00C9033E">
      <w:pPr>
        <w:pStyle w:val="Code"/>
        <w:ind w:left="720" w:firstLine="360"/>
      </w:pPr>
      <w:r w:rsidRPr="00BE464D">
        <w:t>if(st instanceof IfStatement)</w:t>
      </w:r>
    </w:p>
    <w:p w:rsidR="00FE1B6B" w:rsidRPr="00BE464D" w:rsidRDefault="00AE69EB" w:rsidP="00C9033E">
      <w:pPr>
        <w:pStyle w:val="Code"/>
        <w:ind w:left="720" w:firstLine="360"/>
      </w:pPr>
      <w:r>
        <w:rPr>
          <w:rFonts w:eastAsiaTheme="minorEastAsia" w:hint="eastAsia"/>
          <w:lang w:eastAsia="zh-CN"/>
        </w:rPr>
        <w:t xml:space="preserve">        </w:t>
      </w:r>
      <w:r w:rsidR="00FE1B6B" w:rsidRPr="00BE464D">
        <w:t>new IfProgramGraph(st, initialNode, finalNode);</w:t>
      </w:r>
    </w:p>
    <w:p w:rsidR="00FE1B6B" w:rsidRPr="00BE464D" w:rsidRDefault="00FE1B6B" w:rsidP="00C9033E">
      <w:pPr>
        <w:pStyle w:val="Code"/>
        <w:ind w:left="720" w:firstLine="360"/>
      </w:pPr>
      <w:r w:rsidRPr="00BE464D">
        <w:t>else if( st instanceof WhileStatement)</w:t>
      </w:r>
    </w:p>
    <w:p w:rsidR="00FE1B6B" w:rsidRPr="00BE464D" w:rsidRDefault="00AE69EB" w:rsidP="00C9033E">
      <w:pPr>
        <w:pStyle w:val="Code"/>
        <w:ind w:left="720" w:firstLine="360"/>
      </w:pPr>
      <w:r>
        <w:rPr>
          <w:rFonts w:eastAsiaTheme="minorEastAsia" w:hint="eastAsia"/>
          <w:lang w:eastAsia="zh-CN"/>
        </w:rPr>
        <w:lastRenderedPageBreak/>
        <w:t xml:space="preserve">        </w:t>
      </w:r>
      <w:r w:rsidR="00FE1B6B" w:rsidRPr="00BE464D">
        <w:t>new IfProgramGraph(st, initialNode, finalNode);</w:t>
      </w:r>
    </w:p>
    <w:p w:rsidR="00FE1B6B" w:rsidRPr="00BE464D" w:rsidRDefault="00FE1B6B" w:rsidP="00C9033E">
      <w:pPr>
        <w:pStyle w:val="Code"/>
        <w:ind w:left="720" w:firstLine="360"/>
      </w:pPr>
      <w:r w:rsidRPr="00BE464D">
        <w:t>else … //for all the statements</w:t>
      </w:r>
    </w:p>
    <w:p w:rsidR="00FE1B6B" w:rsidRPr="00AE69EB" w:rsidRDefault="00AE69EB" w:rsidP="00C9033E">
      <w:pPr>
        <w:pStyle w:val="Code"/>
        <w:ind w:firstLine="360"/>
        <w:rPr>
          <w:rFonts w:eastAsiaTheme="minorEastAsia"/>
          <w:lang w:eastAsia="zh-CN"/>
        </w:rPr>
      </w:pPr>
      <w:r>
        <w:rPr>
          <w:rFonts w:eastAsiaTheme="minorEastAsia" w:hint="eastAsia"/>
          <w:lang w:eastAsia="zh-CN"/>
        </w:rPr>
        <w:t xml:space="preserve">        </w:t>
      </w:r>
      <w:r w:rsidR="00FE1B6B" w:rsidRPr="00BE464D">
        <w:t>}</w:t>
      </w:r>
    </w:p>
    <w:p w:rsidR="00FE1B6B" w:rsidRPr="00BE464D" w:rsidRDefault="00FE1B6B" w:rsidP="00C9033E">
      <w:pPr>
        <w:pStyle w:val="Code"/>
        <w:ind w:firstLine="360"/>
      </w:pPr>
      <w:r w:rsidRPr="00BE464D">
        <w:t>}</w:t>
      </w:r>
    </w:p>
    <w:p w:rsidR="00FE1B6B" w:rsidRPr="00BE464D" w:rsidRDefault="00A103FC" w:rsidP="00C9033E">
      <w:pPr>
        <w:pStyle w:val="Caption"/>
        <w:rPr>
          <w:sz w:val="22"/>
          <w:szCs w:val="24"/>
        </w:rPr>
      </w:pPr>
      <w:bookmarkStart w:id="30" w:name="_Ref368477585"/>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30"/>
      <w:r w:rsidRPr="00BE464D">
        <w:rPr>
          <w:sz w:val="22"/>
        </w:rPr>
        <w:t xml:space="preserve"> </w:t>
      </w:r>
      <w:r w:rsidR="00FE1B6B" w:rsidRPr="00BE464D">
        <w:rPr>
          <w:sz w:val="22"/>
          <w:szCs w:val="24"/>
        </w:rPr>
        <w:t xml:space="preserve">The </w:t>
      </w:r>
      <w:r w:rsidR="00FE1B6B" w:rsidRPr="00BE464D">
        <w:rPr>
          <w:i/>
          <w:sz w:val="22"/>
          <w:szCs w:val="24"/>
        </w:rPr>
        <w:t>ProgramGraphFactory</w:t>
      </w:r>
      <w:r w:rsidR="00FE1B6B" w:rsidRPr="00BE464D">
        <w:rPr>
          <w:sz w:val="22"/>
          <w:szCs w:val="24"/>
        </w:rPr>
        <w:t xml:space="preserve"> class pseudo code</w:t>
      </w:r>
    </w:p>
    <w:p w:rsidR="00FE1B6B" w:rsidRPr="00BE464D" w:rsidRDefault="008471DC" w:rsidP="00C9033E">
      <w:pPr>
        <w:pStyle w:val="Code"/>
        <w:ind w:firstLine="360"/>
      </w:pPr>
      <w:r w:rsidRPr="00BE464D">
        <w:rPr>
          <w:rFonts w:hint="eastAsia"/>
        </w:rPr>
        <w:t>v</w:t>
      </w:r>
      <w:r w:rsidR="00FE1B6B" w:rsidRPr="00BE464D">
        <w:t>oid Main(){</w:t>
      </w:r>
    </w:p>
    <w:p w:rsidR="00FE1B6B" w:rsidRPr="00BE464D" w:rsidRDefault="00F50B27" w:rsidP="00C9033E">
      <w:pPr>
        <w:pStyle w:val="Code"/>
        <w:ind w:firstLine="360"/>
      </w:pPr>
      <w:r>
        <w:rPr>
          <w:rFonts w:eastAsiaTheme="minorEastAsia" w:hint="eastAsia"/>
          <w:lang w:eastAsia="zh-CN"/>
        </w:rPr>
        <w:t xml:space="preserve">        </w:t>
      </w:r>
      <w:r w:rsidR="00FE1B6B" w:rsidRPr="00BE464D">
        <w:t>ProgramGraphFactory.create(st.getStatement(), 1, 0);</w:t>
      </w:r>
    </w:p>
    <w:p w:rsidR="00FE1B6B" w:rsidRPr="00BE464D" w:rsidRDefault="00FE1B6B" w:rsidP="00C9033E">
      <w:pPr>
        <w:pStyle w:val="Code"/>
        <w:ind w:firstLine="360"/>
      </w:pPr>
      <w:r w:rsidRPr="00BE464D">
        <w:t>}</w:t>
      </w:r>
    </w:p>
    <w:p w:rsidR="00FE1B6B" w:rsidRPr="00BE464D" w:rsidRDefault="00A103FC" w:rsidP="00A103FC">
      <w:pPr>
        <w:pStyle w:val="Caption"/>
        <w:rPr>
          <w:sz w:val="22"/>
          <w:szCs w:val="24"/>
        </w:rPr>
      </w:pPr>
      <w:bookmarkStart w:id="31" w:name="_Ref368477610"/>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31"/>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Heading1"/>
        <w:numPr>
          <w:ilvl w:val="0"/>
          <w:numId w:val="17"/>
        </w:numPr>
        <w:rPr>
          <w:sz w:val="24"/>
        </w:rPr>
      </w:pPr>
      <w:bookmarkStart w:id="32" w:name="_Toc373782883"/>
      <w:r w:rsidRPr="00BE464D">
        <w:rPr>
          <w:sz w:val="24"/>
        </w:rPr>
        <w:lastRenderedPageBreak/>
        <w:t>Program Slicing</w:t>
      </w:r>
      <w:bookmarkEnd w:id="32"/>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program</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n</w:t>
      </w:r>
      <w:r w:rsidRPr="00BE464D">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x;</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an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x := 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 xml:space="preserve">ans </w:t>
      </w:r>
      <w:r>
        <w:rPr>
          <w:rFonts w:ascii="Courier New" w:hAnsi="Courier New" w:cs="Courier New"/>
          <w:sz w:val="18"/>
          <w:szCs w:val="20"/>
        </w:rPr>
        <w:t>:</w:t>
      </w:r>
      <w:r w:rsidRPr="00BE464D">
        <w:rPr>
          <w:rFonts w:ascii="Courier New" w:hAnsi="Courier New" w:cs="Courier New" w:hint="eastAsia"/>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x := x + 1</w:t>
      </w:r>
      <w:r>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Pr>
          <w:rFonts w:ascii="Courier New" w:hAnsi="Courier New" w:cs="Courier New"/>
          <w:sz w:val="18"/>
          <w:szCs w:val="20"/>
        </w:rPr>
        <w:t>od</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end</w:t>
      </w:r>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0012644B">
        <w:rPr>
          <w:noProof/>
          <w:sz w:val="22"/>
        </w:rPr>
        <w:t>3</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Pr="00BE464D" w:rsidRDefault="009C4CF0" w:rsidP="009C4CF0">
      <w:pPr>
        <w:pStyle w:val="Caption"/>
        <w:rPr>
          <w:sz w:val="22"/>
        </w:rPr>
      </w:pPr>
      <w:bookmarkStart w:id="33" w:name="_Ref368483769"/>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33"/>
      <w:r w:rsidRPr="00BE464D">
        <w:rPr>
          <w:sz w:val="22"/>
        </w:rPr>
        <w:t xml:space="preserve"> The program slice for the point of interest in the example program </w:t>
      </w:r>
    </w:p>
    <w:p w:rsidR="009C4CF0" w:rsidRPr="00BE464D" w:rsidRDefault="009C4CF0" w:rsidP="00471416">
      <w:pPr>
        <w:pStyle w:val="Heading2"/>
        <w:numPr>
          <w:ilvl w:val="1"/>
          <w:numId w:val="17"/>
        </w:numPr>
        <w:rPr>
          <w:sz w:val="24"/>
        </w:rPr>
      </w:pPr>
      <w:bookmarkStart w:id="34" w:name="_Toc373782884"/>
      <w:r w:rsidRPr="00BE464D">
        <w:rPr>
          <w:sz w:val="24"/>
        </w:rPr>
        <w:t xml:space="preserve">Data </w:t>
      </w:r>
      <w:r w:rsidR="002D3ECC">
        <w:rPr>
          <w:rFonts w:hint="eastAsia"/>
          <w:sz w:val="24"/>
        </w:rPr>
        <w:t>f</w:t>
      </w:r>
      <w:r w:rsidRPr="00BE464D">
        <w:rPr>
          <w:sz w:val="24"/>
        </w:rPr>
        <w:t xml:space="preserve">low </w:t>
      </w:r>
      <w:r w:rsidR="002D3ECC">
        <w:rPr>
          <w:rFonts w:hint="eastAsia"/>
          <w:sz w:val="24"/>
        </w:rPr>
        <w:t>e</w:t>
      </w:r>
      <w:r w:rsidRPr="00BE464D">
        <w:rPr>
          <w:sz w:val="24"/>
        </w:rPr>
        <w:t>quations</w:t>
      </w:r>
      <w:bookmarkEnd w:id="34"/>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r w:rsidRPr="00BE464D">
        <w:rPr>
          <w:i/>
          <w:sz w:val="22"/>
        </w:rPr>
        <w:t>gen</w:t>
      </w:r>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r w:rsidRPr="00BE464D">
        <w:rPr>
          <w:sz w:val="22"/>
        </w:rPr>
        <w:t xml:space="preserve">whil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C9033E">
        <w:rPr>
          <w:rFonts w:hint="eastAsia"/>
          <w:noProof/>
          <w:sz w:val="22"/>
        </w:rPr>
        <w:t>3</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35" w:name="_Ref368954321"/>
      <w:r w:rsidRPr="00BE464D">
        <w:rPr>
          <w:sz w:val="22"/>
        </w:rPr>
        <w:lastRenderedPageBreak/>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35"/>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A059F0"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5D7352"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A059F0"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hil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A059F0"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A059F0"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Heading2"/>
        <w:numPr>
          <w:ilvl w:val="1"/>
          <w:numId w:val="17"/>
        </w:numPr>
        <w:rPr>
          <w:sz w:val="24"/>
        </w:rPr>
      </w:pPr>
      <w:bookmarkStart w:id="36" w:name="_Toc373782885"/>
      <w:r w:rsidRPr="00BE464D">
        <w:rPr>
          <w:sz w:val="24"/>
        </w:rPr>
        <w:t>Manual computation of solution</w:t>
      </w:r>
      <w:bookmarkEnd w:id="36"/>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A059F0"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009C4CF0" w:rsidRPr="00617945">
              <w:rPr>
                <w:rFonts w:cs="Times New Roman"/>
                <w:sz w:val="20"/>
              </w:rPr>
              <w:t xml:space="preserve"> (l)</w:t>
            </w:r>
          </w:p>
        </w:tc>
        <w:tc>
          <w:tcPr>
            <w:tcW w:w="0" w:type="auto"/>
            <w:vAlign w:val="center"/>
          </w:tcPr>
          <w:p w:rsidR="009C4CF0" w:rsidRPr="00617945" w:rsidRDefault="00A059F0"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009C4CF0"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A059F0" w:rsidP="0012644B">
            <w:pPr>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A059F0" w:rsidP="0012644B">
            <w:pPr>
              <w:jc w:val="left"/>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1) = {(n, ?), (f1, ?), (f2, ?), (x, ?), (ans, ?)}</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2) = RD⦁(1)</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3) = RD⦁(2)</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4) = RD⦁(3)</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5) = RD⦁(4)</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6) = RD⦁(5) U RD⦁(10)</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7) = RD⦁(6)</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8) = RD⦁(7)</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9) = RD⦁(8)</w:t>
            </w:r>
          </w:p>
          <w:p w:rsidR="009C4CF0" w:rsidRPr="00E11725" w:rsidRDefault="00A059F0"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12644B">
        <w:rPr>
          <w:noProof/>
          <w:sz w:val="22"/>
        </w:rPr>
        <w:t>3</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7" w:name="_Ref368955226"/>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37"/>
      <w:r w:rsidRPr="00BE464D">
        <w:rPr>
          <w:rFonts w:hint="eastAsia"/>
          <w:sz w:val="22"/>
        </w:rPr>
        <w:t xml:space="preserve"> Solution set</w:t>
      </w:r>
    </w:p>
    <w:tbl>
      <w:tblPr>
        <w:tblStyle w:val="TableGrid"/>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Label</w:t>
            </w:r>
          </w:p>
        </w:tc>
        <w:tc>
          <w:tcPr>
            <w:tcW w:w="3979" w:type="dxa"/>
            <w:vAlign w:val="center"/>
          </w:tcPr>
          <w:p w:rsidR="009C4CF0" w:rsidRPr="00617945" w:rsidRDefault="00A059F0" w:rsidP="0012644B">
            <w:pPr>
              <w:pStyle w:val="NoSpacing"/>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009C4CF0" w:rsidRPr="00617945">
              <w:rPr>
                <w:rFonts w:cs="Times New Roman"/>
                <w:sz w:val="20"/>
                <w:szCs w:val="20"/>
              </w:rPr>
              <w:t xml:space="preserve"> (l)</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Heading2"/>
        <w:numPr>
          <w:ilvl w:val="1"/>
          <w:numId w:val="17"/>
        </w:numPr>
        <w:rPr>
          <w:sz w:val="24"/>
        </w:rPr>
      </w:pPr>
      <w:bookmarkStart w:id="38" w:name="_Toc373782886"/>
      <w:r w:rsidRPr="00BE464D">
        <w:rPr>
          <w:sz w:val="24"/>
        </w:rPr>
        <w:t>Algorithms for program slices</w:t>
      </w:r>
      <w:bookmarkEnd w:id="38"/>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and </w:t>
      </w:r>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Heading3"/>
        <w:numPr>
          <w:ilvl w:val="2"/>
          <w:numId w:val="17"/>
        </w:numPr>
        <w:rPr>
          <w:sz w:val="22"/>
        </w:rPr>
      </w:pPr>
      <w:bookmarkStart w:id="39" w:name="_Toc373782887"/>
      <w:r w:rsidRPr="00BE464D">
        <w:rPr>
          <w:sz w:val="22"/>
        </w:rPr>
        <w:t>Algorithm for generation of program slices</w:t>
      </w:r>
      <w:bookmarkEnd w:id="39"/>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9C4CF0" w:rsidRDefault="009C4CF0" w:rsidP="00C9033E">
      <w:pPr>
        <w:pStyle w:val="Code"/>
        <w:ind w:left="440" w:firstLine="360"/>
      </w:pPr>
    </w:p>
    <w:p w:rsidR="009C4CF0" w:rsidRPr="0070670D" w:rsidRDefault="009C4CF0" w:rsidP="00C9033E">
      <w:pPr>
        <w:pStyle w:val="Code"/>
        <w:ind w:firstLine="360"/>
      </w:pPr>
      <w:r w:rsidRPr="0070670D">
        <w:t>INPUT: blocks in the program, point of interest in program</w:t>
      </w:r>
    </w:p>
    <w:p w:rsidR="009C4CF0" w:rsidRPr="0070670D" w:rsidRDefault="009C4CF0" w:rsidP="00C9033E">
      <w:pPr>
        <w:pStyle w:val="Code"/>
        <w:ind w:firstLine="360"/>
      </w:pPr>
      <w:r w:rsidRPr="0070670D">
        <w:t>OUTPUT: List of labels that affect point of interest</w:t>
      </w:r>
    </w:p>
    <w:p w:rsidR="009C4CF0" w:rsidRPr="0070670D" w:rsidRDefault="009C4CF0" w:rsidP="00C9033E">
      <w:pPr>
        <w:pStyle w:val="Code"/>
        <w:ind w:firstLine="360"/>
      </w:pPr>
      <w:r w:rsidRPr="0070670D">
        <w:t>ALGORITHM:</w:t>
      </w:r>
    </w:p>
    <w:p w:rsidR="009C4CF0" w:rsidRPr="0070670D" w:rsidRDefault="009C4CF0" w:rsidP="00C9033E">
      <w:pPr>
        <w:pStyle w:val="Code"/>
        <w:ind w:firstLine="360"/>
      </w:pPr>
      <w:r w:rsidRPr="0070670D">
        <w:t>GenerateFreeVariables()</w:t>
      </w:r>
    </w:p>
    <w:p w:rsidR="009C4CF0" w:rsidRPr="0070670D" w:rsidRDefault="009C4CF0" w:rsidP="00C9033E">
      <w:pPr>
        <w:pStyle w:val="Code"/>
        <w:ind w:firstLine="360"/>
      </w:pPr>
      <w:r w:rsidRPr="0070670D">
        <w:t>ReachingDefinitionAnalysis()</w:t>
      </w:r>
    </w:p>
    <w:p w:rsidR="009C4CF0" w:rsidRPr="0070670D" w:rsidRDefault="009C4CF0" w:rsidP="00C9033E">
      <w:pPr>
        <w:pStyle w:val="Code"/>
        <w:ind w:firstLine="360"/>
      </w:pPr>
      <w:r w:rsidRPr="0070670D">
        <w:t>W := nil;</w:t>
      </w:r>
    </w:p>
    <w:p w:rsidR="009C4CF0" w:rsidRPr="0070670D" w:rsidRDefault="00CD0296" w:rsidP="00C9033E">
      <w:pPr>
        <w:pStyle w:val="Code"/>
        <w:ind w:firstLine="360"/>
      </w:pPr>
      <w:r>
        <w:t xml:space="preserve"> </w:t>
      </w:r>
      <w:r w:rsidR="009C4CF0" w:rsidRPr="0070670D">
        <w:t>If pointOfInterest := null or pointOfInterest &gt; blocks.size then</w:t>
      </w:r>
    </w:p>
    <w:p w:rsidR="009C4CF0" w:rsidRPr="0070670D" w:rsidRDefault="009C4CF0" w:rsidP="00CD0296">
      <w:pPr>
        <w:pStyle w:val="Code"/>
        <w:ind w:firstLineChars="400" w:firstLine="720"/>
      </w:pPr>
      <w:r w:rsidRPr="0070670D">
        <w:t>return null;</w:t>
      </w:r>
    </w:p>
    <w:p w:rsidR="009C4CF0" w:rsidRPr="0070670D" w:rsidRDefault="009C4CF0" w:rsidP="00C9033E">
      <w:pPr>
        <w:pStyle w:val="Code"/>
        <w:ind w:firstLine="360"/>
      </w:pPr>
      <w:r w:rsidRPr="0070670D">
        <w:t xml:space="preserve">else </w:t>
      </w:r>
    </w:p>
    <w:p w:rsidR="009C4CF0" w:rsidRPr="0070670D" w:rsidRDefault="009C4CF0" w:rsidP="00C9033E">
      <w:pPr>
        <w:pStyle w:val="Code"/>
        <w:ind w:firstLine="360"/>
      </w:pPr>
      <w:r w:rsidRPr="0070670D">
        <w:t xml:space="preserve">        W := cons(pointOfInterest ,W );</w:t>
      </w:r>
    </w:p>
    <w:p w:rsidR="009C4CF0" w:rsidRPr="0070670D" w:rsidRDefault="009C4CF0" w:rsidP="00C9033E">
      <w:pPr>
        <w:pStyle w:val="Code"/>
        <w:ind w:firstLine="360"/>
      </w:pPr>
      <w:r w:rsidRPr="0070670D">
        <w:t xml:space="preserve">        While W ≠nil  do </w:t>
      </w:r>
    </w:p>
    <w:p w:rsidR="009C4CF0" w:rsidRPr="0070670D" w:rsidRDefault="00CD0296" w:rsidP="00C9033E">
      <w:pPr>
        <w:pStyle w:val="Code"/>
        <w:ind w:firstLine="360"/>
      </w:pPr>
      <w:r>
        <w:t xml:space="preserve">         </w:t>
      </w:r>
      <w:r>
        <w:tab/>
      </w:r>
      <w:r>
        <w:tab/>
      </w:r>
      <w:r w:rsidR="009C4CF0" w:rsidRPr="0070670D">
        <w:t>currentLineOfInterest := head(W);</w:t>
      </w:r>
    </w:p>
    <w:p w:rsidR="009C4CF0" w:rsidRPr="0070670D" w:rsidRDefault="009C4CF0" w:rsidP="00C9033E">
      <w:pPr>
        <w:pStyle w:val="Code"/>
        <w:ind w:firstLine="360"/>
      </w:pPr>
      <w:r w:rsidRPr="0070670D">
        <w:t xml:space="preserve">            </w:t>
      </w:r>
      <w:r w:rsidR="00CD0296">
        <w:tab/>
      </w:r>
      <w:r w:rsidRPr="0070670D">
        <w:t>W := tail(W);</w:t>
      </w:r>
    </w:p>
    <w:p w:rsidR="009C4CF0" w:rsidRPr="0070670D" w:rsidRDefault="009C4CF0" w:rsidP="00C9033E">
      <w:pPr>
        <w:pStyle w:val="Code"/>
        <w:ind w:firstLine="360"/>
      </w:pPr>
      <w:r w:rsidRPr="0070670D">
        <w:t xml:space="preserve">            </w:t>
      </w:r>
      <w:r w:rsidR="00CD0296">
        <w:tab/>
      </w:r>
      <w:r w:rsidRPr="0070670D">
        <w:t>programSlice := cons(currentLineOfInterest,programSlice);</w:t>
      </w:r>
    </w:p>
    <w:p w:rsidR="009C4CF0" w:rsidRPr="0070670D" w:rsidRDefault="009C4CF0" w:rsidP="00CD0296">
      <w:pPr>
        <w:pStyle w:val="Code"/>
        <w:ind w:left="1440" w:firstLineChars="0" w:firstLine="0"/>
      </w:pPr>
      <w:r w:rsidRPr="0070670D">
        <w:t xml:space="preserve"> for each free variable in the currentLineOfInterest with variablePosition not left and not (variablePosition not write and write statement is the point of interest)  </w:t>
      </w:r>
    </w:p>
    <w:p w:rsidR="009C4CF0" w:rsidRPr="0070670D" w:rsidRDefault="009C4CF0" w:rsidP="00C9033E">
      <w:pPr>
        <w:pStyle w:val="Code"/>
        <w:ind w:firstLine="360"/>
      </w:pPr>
      <w:r w:rsidRPr="0070670D">
        <w:t xml:space="preserve">               </w:t>
      </w:r>
      <w:r w:rsidRPr="0070670D">
        <w:tab/>
      </w:r>
      <w:r w:rsidRPr="0070670D">
        <w:tab/>
        <w:t xml:space="preserve"> for each label l in udchain(freevariable,currentLineOfInterest)</w:t>
      </w:r>
    </w:p>
    <w:p w:rsidR="009C4CF0" w:rsidRPr="0070670D" w:rsidRDefault="009C4CF0" w:rsidP="00C9033E">
      <w:pPr>
        <w:pStyle w:val="Code"/>
        <w:ind w:firstLine="360"/>
      </w:pPr>
      <w:r w:rsidRPr="0070670D">
        <w:t xml:space="preserve">                    </w:t>
      </w:r>
      <w:r w:rsidRPr="0070670D">
        <w:tab/>
      </w:r>
      <w:r w:rsidRPr="0070670D">
        <w:tab/>
        <w:t>if l not in programSlice and not in head of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 W);</w:t>
      </w:r>
    </w:p>
    <w:p w:rsidR="009C4CF0" w:rsidRPr="0070670D" w:rsidRDefault="009C4CF0" w:rsidP="00FA529D">
      <w:pPr>
        <w:pStyle w:val="Code"/>
        <w:ind w:left="2160" w:firstLineChars="0" w:firstLine="0"/>
      </w:pPr>
      <w:r w:rsidRPr="0070670D">
        <w:t>if ( currentLineOfInterest has a Boolean ancestor and labelOfbooleanAncestor not in programSlice and not in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abelOfBooleanAncestor, W);        </w:t>
      </w:r>
    </w:p>
    <w:p w:rsidR="009C4CF0" w:rsidRPr="0070670D" w:rsidRDefault="009C4CF0" w:rsidP="00C9033E">
      <w:pPr>
        <w:pStyle w:val="Code"/>
        <w:ind w:firstLine="360"/>
        <w:rPr>
          <w:rFonts w:ascii="Courier New" w:hAnsi="Courier New"/>
        </w:rPr>
      </w:pPr>
      <w:r w:rsidRPr="0070670D">
        <w:t xml:space="preserve">    return programSlice;</w:t>
      </w:r>
    </w:p>
    <w:p w:rsidR="009C4CF0" w:rsidRPr="00BE464D" w:rsidRDefault="009C4CF0" w:rsidP="00C9033E">
      <w:pPr>
        <w:pStyle w:val="Caption"/>
        <w:rPr>
          <w:rFonts w:ascii="Courier New" w:hAnsi="Courier New" w:cs="Courier New"/>
          <w:sz w:val="18"/>
          <w:szCs w:val="20"/>
        </w:rPr>
      </w:pPr>
      <w:r w:rsidRPr="0070670D">
        <w:rPr>
          <w:sz w:val="22"/>
        </w:rPr>
        <w:t xml:space="preserve">Code </w:t>
      </w:r>
      <w:r w:rsidR="0012644B" w:rsidRPr="0070670D">
        <w:rPr>
          <w:sz w:val="22"/>
        </w:rPr>
        <w:t>3</w:t>
      </w:r>
      <w:r w:rsidRPr="0070670D">
        <w:rPr>
          <w:sz w:val="22"/>
        </w:rPr>
        <w:t>.</w:t>
      </w:r>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2</w:t>
      </w:r>
      <w:r w:rsidRPr="0070670D">
        <w:rPr>
          <w:sz w:val="22"/>
        </w:rPr>
        <w:fldChar w:fldCharType="end"/>
      </w:r>
      <w:r w:rsidRPr="0070670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r w:rsidRPr="00BE464D">
        <w:rPr>
          <w:i/>
          <w:sz w:val="22"/>
        </w:rPr>
        <w:t xml:space="preserve">cons(), head(). </w:t>
      </w:r>
      <w:r w:rsidRPr="00BE464D">
        <w:rPr>
          <w:sz w:val="22"/>
        </w:rPr>
        <w:t xml:space="preserve">The </w:t>
      </w:r>
      <w:r w:rsidRPr="00BE464D">
        <w:rPr>
          <w:i/>
          <w:sz w:val="22"/>
        </w:rPr>
        <w:t>cons()</w:t>
      </w:r>
      <w:r w:rsidRPr="00BE464D">
        <w:rPr>
          <w:sz w:val="22"/>
        </w:rPr>
        <w:t xml:space="preserve"> function takes in a variable and a list as argument and appends the value of the variable as the first element in the list. The </w:t>
      </w:r>
      <w:r w:rsidRPr="00BE464D">
        <w:rPr>
          <w:i/>
          <w:sz w:val="22"/>
        </w:rPr>
        <w:t>head()</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9C4CF0" w:rsidRPr="00BE464D" w:rsidRDefault="009C4CF0" w:rsidP="00471416">
      <w:pPr>
        <w:pStyle w:val="Heading3"/>
        <w:numPr>
          <w:ilvl w:val="2"/>
          <w:numId w:val="17"/>
        </w:numPr>
        <w:rPr>
          <w:sz w:val="22"/>
        </w:rPr>
      </w:pPr>
      <w:bookmarkStart w:id="40" w:name="_Toc373782888"/>
      <w:r w:rsidRPr="00BE464D">
        <w:rPr>
          <w:sz w:val="22"/>
        </w:rPr>
        <w:t>Algorithm to compute free variables</w:t>
      </w:r>
      <w:bookmarkEnd w:id="40"/>
    </w:p>
    <w:p w:rsidR="009C4CF0" w:rsidRPr="0070670D" w:rsidRDefault="009C4CF0" w:rsidP="00C9033E">
      <w:pPr>
        <w:pStyle w:val="Code"/>
        <w:ind w:firstLine="360"/>
      </w:pPr>
      <w:r w:rsidRPr="0070670D">
        <w:t>GenerateFreeVariables()</w:t>
      </w:r>
    </w:p>
    <w:p w:rsidR="009C4CF0" w:rsidRPr="0070670D" w:rsidRDefault="009C4CF0" w:rsidP="00C9033E">
      <w:pPr>
        <w:pStyle w:val="Code"/>
        <w:ind w:firstLine="360"/>
      </w:pPr>
      <w:r w:rsidRPr="0070670D">
        <w:t>Input: FlowGraph</w:t>
      </w:r>
    </w:p>
    <w:p w:rsidR="009C4CF0" w:rsidRPr="0070670D" w:rsidRDefault="009C4CF0" w:rsidP="00C9033E">
      <w:pPr>
        <w:pStyle w:val="Code"/>
        <w:ind w:firstLine="360"/>
      </w:pPr>
      <w:r w:rsidRPr="0070670D">
        <w:t>Output:  Variables in each line of the flow graph along with their position</w:t>
      </w:r>
    </w:p>
    <w:p w:rsidR="009C4CF0" w:rsidRPr="0070670D" w:rsidRDefault="009C4CF0" w:rsidP="00C9033E">
      <w:pPr>
        <w:pStyle w:val="Code"/>
        <w:ind w:firstLine="360"/>
      </w:pPr>
      <w:r w:rsidRPr="0070670D">
        <w:t xml:space="preserve">For each block b in the flow graph </w:t>
      </w:r>
    </w:p>
    <w:p w:rsidR="009C4CF0" w:rsidRPr="0070670D" w:rsidRDefault="009C4CF0" w:rsidP="00CD0296">
      <w:pPr>
        <w:pStyle w:val="Code"/>
        <w:ind w:firstLineChars="400" w:firstLine="720"/>
      </w:pPr>
      <w:r w:rsidRPr="0070670D">
        <w:t>Get all variables used in the block</w:t>
      </w:r>
    </w:p>
    <w:p w:rsidR="009C4CF0" w:rsidRPr="0070670D" w:rsidRDefault="009C4CF0" w:rsidP="00CD0296">
      <w:pPr>
        <w:pStyle w:val="Code"/>
        <w:ind w:firstLineChars="400" w:firstLine="720"/>
      </w:pPr>
      <w:r w:rsidRPr="0070670D">
        <w:t>For each occurance of variable in the block</w:t>
      </w:r>
    </w:p>
    <w:p w:rsidR="009C4CF0" w:rsidRPr="0070670D" w:rsidRDefault="009C4CF0" w:rsidP="00CD0296">
      <w:pPr>
        <w:pStyle w:val="Code"/>
        <w:ind w:left="720" w:firstLineChars="400" w:firstLine="720"/>
      </w:pPr>
      <w:r w:rsidRPr="0070670D">
        <w:t>Get position of variable in statement from(left, right, write, index, none)</w:t>
      </w:r>
    </w:p>
    <w:p w:rsidR="009C4CF0" w:rsidRPr="0070670D" w:rsidRDefault="009C4CF0" w:rsidP="00C9033E">
      <w:pPr>
        <w:pStyle w:val="Code"/>
        <w:ind w:firstLine="360"/>
      </w:pPr>
      <w:r w:rsidRPr="0070670D">
        <w:t xml:space="preserve">   </w:t>
      </w:r>
      <w:r w:rsidRPr="0070670D">
        <w:tab/>
      </w:r>
      <w:r w:rsidRPr="0070670D">
        <w:tab/>
      </w:r>
      <w:r w:rsidR="00CD0296" w:rsidRPr="0070670D">
        <w:t>C</w:t>
      </w:r>
      <w:r w:rsidRPr="0070670D">
        <w:t>ons((variableInstatement,linenumber,variablePosition),Variables);</w:t>
      </w:r>
    </w:p>
    <w:p w:rsidR="009C4CF0" w:rsidRPr="0070670D" w:rsidRDefault="009C4CF0" w:rsidP="00C9033E">
      <w:pPr>
        <w:pStyle w:val="Code"/>
        <w:ind w:firstLine="360"/>
      </w:pPr>
      <w:r w:rsidRPr="0070670D">
        <w:t xml:space="preserve"> return Variables;</w:t>
      </w:r>
    </w:p>
    <w:p w:rsidR="009C4CF0" w:rsidRPr="00BE464D" w:rsidRDefault="009C4CF0" w:rsidP="009C4CF0">
      <w:pPr>
        <w:pStyle w:val="Caption"/>
        <w:rPr>
          <w:rFonts w:ascii="Courier New" w:hAnsi="Courier New" w:cs="Courier New"/>
          <w:sz w:val="18"/>
          <w:szCs w:val="20"/>
        </w:rPr>
      </w:pPr>
      <w:r w:rsidRPr="0070670D">
        <w:rPr>
          <w:sz w:val="22"/>
        </w:rPr>
        <w:t xml:space="preserve">Code </w:t>
      </w:r>
      <w:r w:rsidR="0012644B" w:rsidRPr="0070670D">
        <w:rPr>
          <w:sz w:val="22"/>
        </w:rPr>
        <w:t>3</w:t>
      </w:r>
      <w:r w:rsidRPr="0070670D">
        <w:rPr>
          <w:sz w:val="22"/>
        </w:rPr>
        <w:t>.</w:t>
      </w:r>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3</w:t>
      </w:r>
      <w:r w:rsidRPr="0070670D">
        <w:rPr>
          <w:sz w:val="22"/>
        </w:rPr>
        <w:fldChar w:fldCharType="end"/>
      </w:r>
      <w:r w:rsidRPr="0070670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Heading3"/>
        <w:numPr>
          <w:ilvl w:val="2"/>
          <w:numId w:val="17"/>
        </w:numPr>
        <w:rPr>
          <w:sz w:val="22"/>
        </w:rPr>
      </w:pPr>
      <w:bookmarkStart w:id="41" w:name="_Toc373782889"/>
      <w:r w:rsidRPr="00BE464D">
        <w:rPr>
          <w:sz w:val="22"/>
        </w:rPr>
        <w:t>Algorithm to compute reaching definition</w:t>
      </w:r>
      <w:bookmarkEnd w:id="41"/>
    </w:p>
    <w:p w:rsidR="009C4CF0" w:rsidRPr="00BE464D" w:rsidRDefault="009C4CF0" w:rsidP="00C9033E">
      <w:pPr>
        <w:pStyle w:val="Code"/>
        <w:ind w:firstLine="360"/>
      </w:pPr>
      <w:r w:rsidRPr="00BE464D">
        <w:t>ReachingDefinitionAnalysis()</w:t>
      </w:r>
    </w:p>
    <w:p w:rsidR="009C4CF0" w:rsidRPr="00BE464D" w:rsidRDefault="009C4CF0" w:rsidP="00C9033E">
      <w:pPr>
        <w:pStyle w:val="Code"/>
        <w:ind w:firstLine="360"/>
      </w:pPr>
      <w:r w:rsidRPr="00BE464D">
        <w:t>Input: A set of reaching definition equations</w:t>
      </w:r>
      <w:r w:rsidRPr="00BE464D">
        <w:tab/>
      </w:r>
    </w:p>
    <w:p w:rsidR="009C4CF0" w:rsidRPr="00BE464D" w:rsidRDefault="009C4CF0" w:rsidP="00C9033E">
      <w:pPr>
        <w:pStyle w:val="Code"/>
        <w:ind w:firstLine="360"/>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C9033E">
      <w:pPr>
        <w:pStyle w:val="Code"/>
        <w:ind w:firstLine="360"/>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C9033E">
      <w:pPr>
        <w:pStyle w:val="Code"/>
        <w:ind w:firstLine="360"/>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C9033E">
      <w:pPr>
        <w:pStyle w:val="Code"/>
        <w:ind w:firstLine="36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C9033E">
      <w:pPr>
        <w:pStyle w:val="Code"/>
        <w:ind w:left="720" w:firstLine="36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C9033E">
      <w:pPr>
        <w:pStyle w:val="Code"/>
        <w:ind w:left="720" w:firstLine="36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C9033E">
      <w:pPr>
        <w:pStyle w:val="Code"/>
        <w:ind w:left="1440" w:firstLine="360"/>
      </w:pPr>
      <m:oMath>
        <m:r>
          <m:rPr>
            <m:sty m:val="p"/>
          </m:rPr>
          <m:t>while W ≠nil do</m:t>
        </m:r>
      </m:oMath>
      <w:r w:rsidRPr="00BE464D">
        <w:t xml:space="preserve"> </w:t>
      </w:r>
    </w:p>
    <w:p w:rsidR="009C4CF0" w:rsidRPr="00BE464D" w:rsidRDefault="00A059F0" w:rsidP="00C9033E">
      <w:pPr>
        <w:pStyle w:val="Code"/>
        <w:ind w:left="2160" w:firstLine="36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009C4CF0" w:rsidRPr="00BE464D">
        <w:t xml:space="preserve"> </w:t>
      </w:r>
    </w:p>
    <w:p w:rsidR="009C4CF0" w:rsidRPr="00BE464D" w:rsidRDefault="009C4CF0" w:rsidP="00C9033E">
      <w:pPr>
        <w:pStyle w:val="Code"/>
        <w:ind w:left="2160" w:firstLine="36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C9033E">
      <w:pPr>
        <w:pStyle w:val="Code"/>
        <w:ind w:left="2880" w:firstLine="36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5F4B05" w:rsidP="005F4B05">
      <w:pPr>
        <w:pStyle w:val="Code"/>
        <w:ind w:left="720" w:firstLine="360"/>
      </w:pPr>
      <w:r>
        <w:rPr>
          <w:rFonts w:eastAsiaTheme="minorEastAsia" w:hint="eastAsia"/>
          <w:lang w:eastAsia="zh-CN"/>
        </w:rPr>
        <w:t xml:space="preserve"> </w:t>
      </w: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r w:rsidRPr="00BE464D">
        <w:rPr>
          <w:i/>
          <w:sz w:val="22"/>
        </w:rPr>
        <w:t>head</w:t>
      </w:r>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r w:rsidRPr="00BE464D">
        <w:rPr>
          <w:i/>
          <w:sz w:val="22"/>
        </w:rPr>
        <w:t>tail</w:t>
      </w:r>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Heading3"/>
        <w:numPr>
          <w:ilvl w:val="2"/>
          <w:numId w:val="17"/>
        </w:numPr>
        <w:rPr>
          <w:sz w:val="22"/>
        </w:rPr>
      </w:pPr>
      <w:bookmarkStart w:id="42" w:name="_Toc373782890"/>
      <w:r w:rsidRPr="00BE464D">
        <w:rPr>
          <w:sz w:val="22"/>
        </w:rPr>
        <w:t>Algorithm to compute kill</w:t>
      </w:r>
      <w:r w:rsidRPr="00BE464D">
        <w:rPr>
          <w:sz w:val="22"/>
          <w:vertAlign w:val="subscript"/>
        </w:rPr>
        <w:t>RD</w:t>
      </w:r>
      <w:r w:rsidRPr="00BE464D">
        <w:rPr>
          <w:sz w:val="22"/>
        </w:rPr>
        <w:t xml:space="preserve"> and gen</w:t>
      </w:r>
      <w:r w:rsidRPr="00BE464D">
        <w:rPr>
          <w:sz w:val="22"/>
          <w:vertAlign w:val="subscript"/>
        </w:rPr>
        <w:t>RD</w:t>
      </w:r>
      <w:bookmarkEnd w:id="42"/>
    </w:p>
    <w:p w:rsidR="009C4CF0" w:rsidRPr="0070670D" w:rsidRDefault="009C4CF0" w:rsidP="00FA529D">
      <w:pPr>
        <w:pStyle w:val="Code"/>
        <w:ind w:firstLineChars="0" w:firstLine="0"/>
      </w:pPr>
      <w:r w:rsidRPr="0070670D">
        <w:t>Input:  Free Variable information, blocks in program</w:t>
      </w:r>
    </w:p>
    <w:p w:rsidR="009C4CF0" w:rsidRPr="0070670D" w:rsidRDefault="009C4CF0" w:rsidP="00FA529D">
      <w:pPr>
        <w:pStyle w:val="Code"/>
        <w:ind w:firstLineChars="0" w:firstLine="0"/>
      </w:pPr>
      <w:r w:rsidRPr="0070670D">
        <w:t xml:space="preserve">Output: </w:t>
      </w:r>
      <m:oMath>
        <m:sSub>
          <m:sSubPr>
            <m:ctrlPr/>
          </m:sSubPr>
          <m:e>
            <m:r>
              <m:rPr>
                <m:sty m:val="p"/>
              </m:rPr>
              <m:t>kill</m:t>
            </m:r>
          </m:e>
          <m:sub>
            <m:r>
              <m:rPr>
                <m:sty m:val="p"/>
              </m:rPr>
              <m:t>RD</m:t>
            </m:r>
          </m:sub>
        </m:sSub>
      </m:oMath>
      <w:r w:rsidRPr="0070670D">
        <w:t xml:space="preserve"> and </w:t>
      </w:r>
      <m:oMath>
        <m:sSub>
          <m:sSubPr>
            <m:ctrlPr/>
          </m:sSubPr>
          <m:e>
            <m:r>
              <m:rPr>
                <m:sty m:val="p"/>
              </m:rPr>
              <m:t>gen</m:t>
            </m:r>
          </m:e>
          <m:sub>
            <m:r>
              <m:rPr>
                <m:sty m:val="p"/>
              </m:rPr>
              <m:t>RD</m:t>
            </m:r>
          </m:sub>
        </m:sSub>
      </m:oMath>
      <w:r w:rsidRPr="0070670D">
        <w:t xml:space="preserve"> for each block in input program</w:t>
      </w:r>
    </w:p>
    <w:p w:rsidR="009C4CF0" w:rsidRPr="0070670D" w:rsidRDefault="009C4CF0" w:rsidP="00FA529D">
      <w:pPr>
        <w:pStyle w:val="Code"/>
        <w:ind w:firstLineChars="0" w:firstLine="0"/>
      </w:pPr>
      <w:r w:rsidRPr="0070670D">
        <w:t xml:space="preserve">For each block </w:t>
      </w:r>
      <m:oMath>
        <m:sSup>
          <m:sSupPr>
            <m:ctrlPr/>
          </m:sSupPr>
          <m:e>
            <m:r>
              <m:rPr>
                <m:sty m:val="p"/>
              </m:rPr>
              <m:t>B</m:t>
            </m:r>
          </m:e>
          <m:sup>
            <m:r>
              <m:rPr>
                <m:sty m:val="p"/>
              </m:rPr>
              <m:t>l</m:t>
            </m:r>
          </m:sup>
        </m:sSup>
        <m:r>
          <m:rPr>
            <m:sty m:val="p"/>
          </m:rPr>
          <m:t xml:space="preserve"> </m:t>
        </m:r>
      </m:oMath>
      <w:r w:rsidRPr="0070670D">
        <w:t>in input program</w:t>
      </w:r>
    </w:p>
    <w:p w:rsidR="009C4CF0" w:rsidRPr="0070670D" w:rsidRDefault="009C4CF0" w:rsidP="00FA529D">
      <w:pPr>
        <w:pStyle w:val="Code"/>
        <w:ind w:firstLineChars="0" w:firstLine="360"/>
      </w:pPr>
      <w:r w:rsidRPr="0070670D">
        <w:t xml:space="preserve">If  </w:t>
      </w:r>
      <m:oMath>
        <m:sSup>
          <m:sSupPr>
            <m:ctrlPr/>
          </m:sSupPr>
          <m:e>
            <m:r>
              <m:rPr>
                <m:sty m:val="p"/>
              </m:rPr>
              <m:t>B</m:t>
            </m:r>
          </m:e>
          <m:sup>
            <m:r>
              <m:rPr>
                <m:sty m:val="p"/>
              </m:rPr>
              <m:t>l</m:t>
            </m:r>
          </m:sup>
        </m:sSup>
      </m:oMath>
      <w:r w:rsidRPr="0070670D">
        <w:t xml:space="preserve"> is an assignment statement </w:t>
      </w:r>
    </w:p>
    <w:p w:rsidR="009C4CF0" w:rsidRPr="0070670D" w:rsidRDefault="009C4CF0" w:rsidP="00C9033E">
      <w:pPr>
        <w:pStyle w:val="Code"/>
        <w:ind w:firstLine="360"/>
      </w:pPr>
      <w:r w:rsidRPr="0070670D">
        <w:t xml:space="preserve">then get variable </w:t>
      </w:r>
      <m:oMath>
        <m:r>
          <m:rPr>
            <m:sty m:val="p"/>
          </m:rPr>
          <m:t>x</m:t>
        </m:r>
      </m:oMath>
      <w:r w:rsidRPr="0070670D">
        <w:t xml:space="preserve"> whose position in </w:t>
      </w:r>
      <m:oMath>
        <m:sSup>
          <m:sSupPr>
            <m:ctrlPr/>
          </m:sSupPr>
          <m:e>
            <m:r>
              <m:rPr>
                <m:sty m:val="p"/>
              </m:rPr>
              <m:t>B</m:t>
            </m:r>
          </m:e>
          <m:sup>
            <m:r>
              <m:rPr>
                <m:sty m:val="p"/>
              </m:rPr>
              <m:t>l</m:t>
            </m:r>
          </m:sup>
        </m:sSup>
      </m:oMath>
      <w:r w:rsidRPr="0070670D">
        <w:t xml:space="preserve"> is ‘left’</w:t>
      </w:r>
    </w:p>
    <w:p w:rsidR="009C4CF0" w:rsidRPr="0070670D" w:rsidRDefault="00FA529D" w:rsidP="00C9033E">
      <w:pPr>
        <w:pStyle w:val="Code"/>
        <w:ind w:firstLine="360"/>
      </w:pPr>
      <w:r>
        <w:t xml:space="preserve"> </w:t>
      </w:r>
      <w: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009C4CF0" w:rsidRPr="0070670D">
        <w:t xml:space="preserve"> </w:t>
      </w:r>
    </w:p>
    <w:p w:rsidR="009C4CF0" w:rsidRPr="0070670D" w:rsidRDefault="00A059F0" w:rsidP="00FA529D">
      <w:pPr>
        <w:pStyle w:val="Code"/>
        <w:ind w:firstLineChars="400" w:firstLine="720"/>
      </w:pP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009C4CF0" w:rsidRPr="0070670D">
        <w:t>;</w:t>
      </w:r>
    </w:p>
    <w:p w:rsidR="009C4CF0" w:rsidRPr="0070670D" w:rsidRDefault="009C4CF0" w:rsidP="00C9033E">
      <w:pPr>
        <w:pStyle w:val="Code"/>
        <w:ind w:firstLine="360"/>
      </w:pPr>
      <w:r w:rsidRPr="0070670D">
        <w:t xml:space="preserve"> Else if </w:t>
      </w:r>
      <m:oMath>
        <m:sSup>
          <m:sSupPr>
            <m:ctrlPr/>
          </m:sSupPr>
          <m:e>
            <m:r>
              <m:rPr>
                <m:sty m:val="p"/>
              </m:rPr>
              <m:t>B</m:t>
            </m:r>
          </m:e>
          <m:sup>
            <m:r>
              <m:rPr>
                <m:sty m:val="p"/>
              </m:rPr>
              <m:t>l</m:t>
            </m:r>
          </m:sup>
        </m:sSup>
      </m:oMath>
      <w:r w:rsidRPr="0070670D">
        <w:t xml:space="preserve"> is a read statement</w:t>
      </w:r>
    </w:p>
    <w:p w:rsidR="009C4CF0" w:rsidRPr="0070670D" w:rsidRDefault="00FA529D" w:rsidP="00C9033E">
      <w:pPr>
        <w:pStyle w:val="Code"/>
        <w:ind w:firstLine="360"/>
      </w:pPr>
      <w:r>
        <w:t xml:space="preserve"> </w:t>
      </w:r>
      <w:r w:rsidR="009C4CF0" w:rsidRPr="0070670D">
        <w:t xml:space="preserve">then get free variable </w:t>
      </w:r>
      <m:oMath>
        <m:r>
          <m:rPr>
            <m:sty m:val="p"/>
          </m:rPr>
          <m:t>x</m:t>
        </m:r>
      </m:oMath>
      <w:r w:rsidR="009C4CF0" w:rsidRPr="0070670D">
        <w:t xml:space="preserve"> in </w:t>
      </w:r>
      <m:oMath>
        <m:sSup>
          <m:sSupPr>
            <m:ctrlPr/>
          </m:sSupPr>
          <m:e>
            <m:r>
              <m:rPr>
                <m:sty m:val="p"/>
              </m:rPr>
              <m:t>B</m:t>
            </m:r>
          </m:e>
          <m:sup>
            <m:r>
              <m:rPr>
                <m:sty m:val="p"/>
              </m:rPr>
              <m:t>l</m:t>
            </m:r>
          </m:sup>
        </m:sSup>
      </m:oMath>
    </w:p>
    <w:p w:rsidR="009C4CF0" w:rsidRPr="0070670D" w:rsidRDefault="00FA529D" w:rsidP="00C9033E">
      <w:pPr>
        <w:pStyle w:val="Code"/>
        <w:ind w:firstLine="360"/>
      </w:pPr>
      <w:r>
        <w:t xml:space="preserve"> </w:t>
      </w:r>
      <w: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009C4CF0" w:rsidRPr="0070670D">
        <w:t xml:space="preserve"> </w:t>
      </w:r>
    </w:p>
    <w:p w:rsidR="009C4CF0" w:rsidRPr="0070670D" w:rsidRDefault="009C4CF0" w:rsidP="00C9033E">
      <w:pPr>
        <w:pStyle w:val="Code"/>
        <w:ind w:firstLine="360"/>
        <w:rPr>
          <w:lang w:val="da-DK"/>
        </w:rPr>
      </w:pPr>
      <w:r w:rsidRPr="0070670D">
        <w:t xml:space="preserve">     </w:t>
      </w:r>
      <w:r w:rsidR="00FA529D">
        <w:tab/>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70670D">
        <w:rPr>
          <w:lang w:val="da-DK"/>
        </w:rPr>
        <w:t>;</w:t>
      </w:r>
    </w:p>
    <w:p w:rsidR="009C4CF0" w:rsidRPr="0070670D" w:rsidRDefault="009C4CF0" w:rsidP="00C9033E">
      <w:pPr>
        <w:pStyle w:val="Code"/>
        <w:ind w:firstLine="360"/>
        <w:rPr>
          <w:lang w:val="da-DK"/>
        </w:rPr>
      </w:pPr>
      <w:r w:rsidRPr="0070670D">
        <w:rPr>
          <w:lang w:val="da-DK"/>
        </w:rPr>
        <w:t xml:space="preserve">  Else</w:t>
      </w:r>
    </w:p>
    <w:p w:rsidR="009C4CF0" w:rsidRPr="0070670D" w:rsidRDefault="009C4CF0" w:rsidP="00C9033E">
      <w:pPr>
        <w:pStyle w:val="Code"/>
        <w:ind w:firstLine="360"/>
      </w:pPr>
      <w:r w:rsidRPr="0070670D">
        <w:rPr>
          <w:rFonts w:hint="eastAsia"/>
          <w:lang w:val="da-DK"/>
        </w:rPr>
        <w:t xml:space="preserve">     </w:t>
      </w:r>
      <w:r w:rsidR="00FA529D">
        <w:rPr>
          <w:lang w:val="da-DK"/>
        </w:rP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70670D" w:rsidRDefault="009C4CF0" w:rsidP="00C9033E">
      <w:pPr>
        <w:pStyle w:val="Code"/>
        <w:ind w:firstLine="360"/>
      </w:pPr>
      <w:r w:rsidRPr="0070670D">
        <w:t xml:space="preserve">     </w:t>
      </w:r>
      <w:r w:rsidR="00FA529D">
        <w:tab/>
      </w:r>
      <w:bookmarkStart w:id="43" w:name="_GoBack"/>
      <w:bookmarkEnd w:id="43"/>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aption"/>
        <w:rPr>
          <w:rFonts w:ascii="Courier New" w:hAnsi="Courier New" w:cs="Courier New"/>
          <w:sz w:val="18"/>
        </w:rPr>
      </w:pPr>
      <w:r w:rsidRPr="0070670D">
        <w:rPr>
          <w:sz w:val="22"/>
        </w:rPr>
        <w:t xml:space="preserve">Code </w:t>
      </w:r>
      <w:r w:rsidR="0012644B" w:rsidRPr="0070670D">
        <w:rPr>
          <w:sz w:val="22"/>
        </w:rPr>
        <w:t>3</w:t>
      </w:r>
      <w:r w:rsidRPr="0070670D">
        <w:rPr>
          <w:sz w:val="22"/>
        </w:rPr>
        <w:t>.</w:t>
      </w:r>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5</w:t>
      </w:r>
      <w:r w:rsidRPr="0070670D">
        <w:rPr>
          <w:sz w:val="22"/>
        </w:rPr>
        <w:fldChar w:fldCharType="end"/>
      </w:r>
      <w:r w:rsidRPr="0070670D">
        <w:rPr>
          <w:rFonts w:hint="eastAsia"/>
          <w:sz w:val="22"/>
        </w:rPr>
        <w:t xml:space="preserve"> </w:t>
      </w:r>
      <w:r w:rsidRPr="0070670D">
        <w:rPr>
          <w:sz w:val="22"/>
        </w:rPr>
        <w:t>Algorithm to compute killRD and genRD</w:t>
      </w:r>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Heading3"/>
        <w:numPr>
          <w:ilvl w:val="2"/>
          <w:numId w:val="17"/>
        </w:numPr>
        <w:rPr>
          <w:sz w:val="22"/>
        </w:rPr>
      </w:pPr>
      <w:bookmarkStart w:id="44" w:name="_Toc373782891"/>
      <w:r w:rsidRPr="00BE464D">
        <w:rPr>
          <w:sz w:val="22"/>
        </w:rPr>
        <w:t>Algorithm to compute ud-chains</w:t>
      </w:r>
      <w:bookmarkEnd w:id="44"/>
    </w:p>
    <w:p w:rsidR="009C4CF0" w:rsidRPr="00BE464D" w:rsidRDefault="009C4CF0" w:rsidP="00C9033E">
      <w:pPr>
        <w:pStyle w:val="Code"/>
        <w:ind w:firstLine="360"/>
      </w:pPr>
      <w:r w:rsidRPr="00BE464D">
        <w:t>udchain(variable,label)</w:t>
      </w:r>
    </w:p>
    <w:p w:rsidR="009C4CF0" w:rsidRPr="00BE464D" w:rsidRDefault="009C4CF0" w:rsidP="00C9033E">
      <w:pPr>
        <w:pStyle w:val="Code"/>
        <w:ind w:firstLine="360"/>
      </w:pPr>
      <w:r w:rsidRPr="00BE464D">
        <w:t>Input:  Block Analysis results, currentLineOfInterest,RD</w:t>
      </w:r>
      <w:r w:rsidRPr="00BE464D">
        <w:rPr>
          <w:vertAlign w:val="subscript"/>
        </w:rPr>
        <w:t>entry</w:t>
      </w:r>
    </w:p>
    <w:p w:rsidR="009C4CF0" w:rsidRPr="00BE464D" w:rsidRDefault="009C4CF0" w:rsidP="00C9033E">
      <w:pPr>
        <w:pStyle w:val="Code"/>
        <w:ind w:firstLine="360"/>
      </w:pPr>
      <w:r w:rsidRPr="00BE464D">
        <w:lastRenderedPageBreak/>
        <w:t>Output: udChain for currentLineOfInterest</w:t>
      </w:r>
    </w:p>
    <w:p w:rsidR="009C4CF0" w:rsidRPr="00BE464D" w:rsidRDefault="009C4CF0" w:rsidP="00C9033E">
      <w:pPr>
        <w:pStyle w:val="Code"/>
        <w:ind w:firstLine="360"/>
      </w:pPr>
      <w:r w:rsidRPr="00BE464D">
        <w:t>For each variable in Variables</w:t>
      </w:r>
    </w:p>
    <w:p w:rsidR="009C4CF0" w:rsidRPr="00BE464D" w:rsidRDefault="009C4CF0" w:rsidP="00C9033E">
      <w:pPr>
        <w:pStyle w:val="Code"/>
        <w:ind w:firstLine="360"/>
      </w:pPr>
      <w:r w:rsidRPr="00BE464D">
        <w:t>If( variable present in currentLineOfInterest and          variablePosition is not ‘left’ )</w:t>
      </w:r>
    </w:p>
    <w:p w:rsidR="009C4CF0" w:rsidRPr="00BE464D" w:rsidRDefault="009C4CF0" w:rsidP="00C9033E">
      <w:pPr>
        <w:pStyle w:val="Code"/>
        <w:ind w:firstLine="360"/>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C9033E">
      <w:pPr>
        <w:pStyle w:val="Code"/>
        <w:ind w:firstLine="360"/>
      </w:pPr>
      <w:r>
        <w:tab/>
      </w:r>
      <w:r>
        <w:tab/>
      </w:r>
      <w:r w:rsidRPr="00BE464D">
        <w:t>cons((lineNumber),udChain);</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9C4CF0" w:rsidRPr="00BE464D" w:rsidRDefault="009C4CF0" w:rsidP="009C4CF0">
      <w:pPr>
        <w:ind w:firstLineChars="200" w:firstLine="440"/>
        <w:rPr>
          <w:rFonts w:ascii="Cambria Math" w:hAnsi="Cambria Math"/>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Pr="00BE464D">
        <w:rPr>
          <w:i/>
          <w:sz w:val="22"/>
        </w:rPr>
        <w:t>RD</w:t>
      </w:r>
      <w:r w:rsidRPr="00BE464D">
        <w:rPr>
          <w:i/>
          <w:sz w:val="22"/>
          <w:vertAlign w:val="subscript"/>
        </w:rPr>
        <w:t>entry</w:t>
      </w:r>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Heading3"/>
        <w:numPr>
          <w:ilvl w:val="2"/>
          <w:numId w:val="17"/>
        </w:numPr>
        <w:rPr>
          <w:sz w:val="22"/>
        </w:rPr>
      </w:pPr>
      <w:bookmarkStart w:id="45" w:name="_Toc373782892"/>
      <w:r w:rsidRPr="00BE464D">
        <w:rPr>
          <w:sz w:val="22"/>
        </w:rPr>
        <w:t xml:space="preserve">Data </w:t>
      </w:r>
      <w:r w:rsidR="002D3ECC">
        <w:rPr>
          <w:rFonts w:hint="eastAsia"/>
          <w:sz w:val="22"/>
        </w:rPr>
        <w:t>s</w:t>
      </w:r>
      <w:r w:rsidRPr="00BE464D">
        <w:rPr>
          <w:sz w:val="22"/>
        </w:rPr>
        <w:t>tructures</w:t>
      </w:r>
      <w:bookmarkEnd w:id="45"/>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w:t>
      </w:r>
      <w:r w:rsidRPr="00F41D96">
        <w:rPr>
          <w:rFonts w:cs="Times New Roman"/>
          <w:sz w:val="22"/>
        </w:rPr>
        <w:t xml:space="preserve"> is the smallest unit and is used to store a variable name and label pair.</w:t>
      </w:r>
    </w:p>
    <w:p w:rsidR="009C4CF0" w:rsidRPr="00BE464D" w:rsidRDefault="009C4CF0" w:rsidP="00C9033E">
      <w:pPr>
        <w:pStyle w:val="Code"/>
        <w:ind w:firstLine="360"/>
      </w:pPr>
      <w:r w:rsidRPr="00BE464D">
        <w:t xml:space="preserve">Class </w:t>
      </w:r>
      <w:r>
        <w:t>Reaching</w:t>
      </w:r>
      <w:r w:rsidRPr="00BE464D">
        <w:t>Definition{</w:t>
      </w:r>
    </w:p>
    <w:p w:rsidR="009C4CF0" w:rsidRPr="00BE464D" w:rsidRDefault="009C4CF0" w:rsidP="005F4B05">
      <w:pPr>
        <w:pStyle w:val="Code"/>
        <w:ind w:firstLineChars="400" w:firstLine="720"/>
      </w:pPr>
      <w:r w:rsidRPr="00BE464D">
        <w:t>String variable</w:t>
      </w:r>
      <w:r>
        <w:t>Name</w:t>
      </w:r>
      <w:r w:rsidRPr="00BE464D">
        <w:t>;</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r>
        <w:rPr>
          <w:i/>
          <w:sz w:val="22"/>
        </w:rPr>
        <w:t>Reaching</w:t>
      </w:r>
      <w:r w:rsidRPr="00BE464D">
        <w:rPr>
          <w:i/>
          <w:sz w:val="22"/>
        </w:rPr>
        <w:t>Definition</w:t>
      </w:r>
    </w:p>
    <w:p w:rsidR="009C4CF0"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Colln</w:t>
      </w:r>
      <w:r w:rsidRPr="00F41D96">
        <w:rPr>
          <w:rFonts w:cs="Times New Roman"/>
          <w:sz w:val="22"/>
        </w:rPr>
        <w:t xml:space="preserve"> is a wrapper class that stores a set of ReachingDefinition objects.</w:t>
      </w:r>
    </w:p>
    <w:p w:rsidR="009C4CF0" w:rsidRDefault="009C4CF0" w:rsidP="00C9033E">
      <w:pPr>
        <w:pStyle w:val="Code"/>
        <w:ind w:firstLine="360"/>
      </w:pPr>
      <w:r>
        <w:t>Class ReachingDefinitionColln{</w:t>
      </w:r>
    </w:p>
    <w:p w:rsidR="009C4CF0" w:rsidRDefault="009C4CF0" w:rsidP="005F4B05">
      <w:pPr>
        <w:pStyle w:val="Code"/>
        <w:ind w:firstLineChars="400" w:firstLine="720"/>
      </w:pPr>
      <w:r w:rsidRPr="00F41D96">
        <w:t xml:space="preserve"> Set&lt;ReachingDefinition&gt; rdSet;</w:t>
      </w:r>
    </w:p>
    <w:p w:rsidR="009C4CF0" w:rsidRDefault="009C4CF0" w:rsidP="00C9033E">
      <w:pPr>
        <w:pStyle w:val="Code"/>
        <w:ind w:firstLine="360"/>
      </w:pPr>
      <w:r>
        <w:t>}</w:t>
      </w:r>
    </w:p>
    <w:p w:rsidR="009C4CF0" w:rsidRPr="001F22FB"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r>
        <w:rPr>
          <w:i/>
          <w:sz w:val="22"/>
        </w:rPr>
        <w:t>Reaching</w:t>
      </w:r>
      <w:r w:rsidRPr="00BE464D">
        <w:rPr>
          <w:i/>
          <w:sz w:val="22"/>
        </w:rPr>
        <w:t>Definition</w:t>
      </w:r>
      <w:r>
        <w:rPr>
          <w:i/>
          <w:sz w:val="22"/>
        </w:rPr>
        <w:t>Colln</w:t>
      </w:r>
    </w:p>
    <w:p w:rsidR="009C4CF0" w:rsidRPr="00BE464D" w:rsidRDefault="009C4CF0" w:rsidP="009C4CF0">
      <w:pPr>
        <w:ind w:firstLineChars="200" w:firstLine="440"/>
        <w:rPr>
          <w:sz w:val="22"/>
        </w:rPr>
      </w:pPr>
      <w:r w:rsidRPr="00BE464D">
        <w:rPr>
          <w:sz w:val="22"/>
        </w:rPr>
        <w:t xml:space="preserve">The </w:t>
      </w:r>
      <w:r>
        <w:rPr>
          <w:i/>
          <w:sz w:val="22"/>
        </w:rPr>
        <w:t>KillandGenAnalysis</w:t>
      </w:r>
      <w:r w:rsidRPr="00BE464D">
        <w:rPr>
          <w:sz w:val="22"/>
        </w:rPr>
        <w:t xml:space="preserve"> class is used to generate kill</w:t>
      </w:r>
      <w:r w:rsidRPr="00BE464D">
        <w:rPr>
          <w:sz w:val="22"/>
          <w:vertAlign w:val="subscript"/>
        </w:rPr>
        <w:t>RD</w:t>
      </w:r>
      <w:r w:rsidRPr="00BE464D">
        <w:rPr>
          <w:sz w:val="22"/>
        </w:rPr>
        <w:t xml:space="preserve"> and gen</w:t>
      </w:r>
      <w:r w:rsidRPr="00BE464D">
        <w:rPr>
          <w:sz w:val="22"/>
          <w:vertAlign w:val="subscript"/>
        </w:rPr>
        <w:t xml:space="preserve">RD </w:t>
      </w:r>
      <w:r w:rsidRPr="00BE464D">
        <w:rPr>
          <w:sz w:val="22"/>
        </w:rPr>
        <w:t xml:space="preserve">equations for all blocks in a statement based on the type of the statement. </w:t>
      </w:r>
    </w:p>
    <w:p w:rsidR="009C4CF0" w:rsidRPr="00617945" w:rsidRDefault="009C4CF0" w:rsidP="00C9033E">
      <w:pPr>
        <w:pStyle w:val="Code"/>
        <w:ind w:firstLine="360"/>
      </w:pPr>
      <w:r w:rsidRPr="00617945">
        <w:t>Class KillandGenAnalysis {</w:t>
      </w:r>
    </w:p>
    <w:p w:rsidR="009C4CF0" w:rsidRPr="00617945" w:rsidRDefault="009C4CF0" w:rsidP="005F4B05">
      <w:pPr>
        <w:pStyle w:val="Code"/>
        <w:ind w:firstLineChars="400" w:firstLine="720"/>
      </w:pPr>
      <w:r>
        <w:t>ReachingDefinitionColln</w:t>
      </w:r>
      <w:r w:rsidRPr="00617945">
        <w:t xml:space="preserve"> killRD;</w:t>
      </w:r>
    </w:p>
    <w:p w:rsidR="009C4CF0" w:rsidRPr="00617945" w:rsidRDefault="009C4CF0" w:rsidP="005F4B05">
      <w:pPr>
        <w:pStyle w:val="Code"/>
        <w:ind w:firstLineChars="400" w:firstLine="720"/>
      </w:pPr>
      <w:r>
        <w:t>ReachingDefinitionColln</w:t>
      </w:r>
      <w:r w:rsidRPr="00617945">
        <w:t xml:space="preserve"> genRD;</w:t>
      </w:r>
    </w:p>
    <w:p w:rsidR="009C4CF0" w:rsidRPr="00617945" w:rsidRDefault="009C4CF0" w:rsidP="005F4B05">
      <w:pPr>
        <w:pStyle w:val="Code"/>
        <w:ind w:firstLineChars="400"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5F4B05">
      <w:pPr>
        <w:pStyle w:val="Code"/>
        <w:ind w:firstLineChars="400" w:firstLine="720"/>
      </w:pPr>
      <w:r w:rsidRPr="00617945">
        <w:rPr>
          <w:rFonts w:hint="eastAsia"/>
        </w:rPr>
        <w:t>getGenRD(</w:t>
      </w:r>
      <w:r w:rsidRPr="00617945">
        <w:t>Int label</w:t>
      </w:r>
      <w:r w:rsidRPr="00617945">
        <w:rPr>
          <w:rFonts w:hint="eastAsia"/>
        </w:rPr>
        <w:t>);</w:t>
      </w:r>
    </w:p>
    <w:p w:rsidR="009C4CF0" w:rsidRPr="00617945" w:rsidRDefault="009C4CF0" w:rsidP="00C9033E">
      <w:pPr>
        <w:pStyle w:val="Code"/>
        <w:ind w:firstLine="360"/>
      </w:pPr>
      <w:r w:rsidRPr="00617945">
        <w:t>}</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r>
        <w:rPr>
          <w:i/>
          <w:sz w:val="22"/>
        </w:rPr>
        <w:t>KillandGenAnalysis</w:t>
      </w:r>
    </w:p>
    <w:p w:rsidR="009C4CF0" w:rsidRPr="00BE464D" w:rsidRDefault="009C4CF0" w:rsidP="009C4CF0">
      <w:pPr>
        <w:ind w:firstLineChars="200" w:firstLine="440"/>
        <w:rPr>
          <w:sz w:val="22"/>
        </w:rPr>
      </w:pPr>
      <w:r w:rsidRPr="00BE464D">
        <w:rPr>
          <w:sz w:val="22"/>
        </w:rPr>
        <w:t>The solution to RD</w:t>
      </w:r>
      <w:r w:rsidRPr="00BE464D">
        <w:rPr>
          <w:sz w:val="22"/>
          <w:vertAlign w:val="subscript"/>
        </w:rPr>
        <w:t>Entry</w:t>
      </w:r>
      <w:r w:rsidRPr="00BE464D">
        <w:rPr>
          <w:sz w:val="22"/>
        </w:rPr>
        <w:t xml:space="preserve"> and RD</w:t>
      </w:r>
      <w:r w:rsidRPr="00BE464D">
        <w:rPr>
          <w:sz w:val="22"/>
          <w:vertAlign w:val="subscript"/>
        </w:rPr>
        <w:t>Exit</w:t>
      </w:r>
      <w:r w:rsidRPr="00BE464D">
        <w:rPr>
          <w:sz w:val="22"/>
        </w:rPr>
        <w:t xml:space="preserve"> equations for a single statement is stored in </w:t>
      </w:r>
      <w:r w:rsidRPr="00F41D96">
        <w:rPr>
          <w:i/>
          <w:sz w:val="22"/>
        </w:rPr>
        <w:t>ReachingDefinitionAnalysis</w:t>
      </w:r>
      <w:r w:rsidRPr="00BE464D">
        <w:rPr>
          <w:sz w:val="22"/>
        </w:rPr>
        <w:t xml:space="preserve"> class.</w:t>
      </w:r>
    </w:p>
    <w:p w:rsidR="009C4CF0" w:rsidRPr="00BE464D" w:rsidRDefault="009C4CF0" w:rsidP="00C9033E">
      <w:pPr>
        <w:pStyle w:val="Code"/>
        <w:ind w:firstLine="360"/>
      </w:pPr>
      <w:r w:rsidRPr="00BE464D">
        <w:t>Class ReachingDefinition</w:t>
      </w:r>
      <w:r>
        <w:t>Analysis</w:t>
      </w:r>
      <w:r w:rsidRPr="00BE464D">
        <w:t>{</w:t>
      </w:r>
    </w:p>
    <w:p w:rsidR="009C4CF0" w:rsidRPr="00BE464D" w:rsidRDefault="009C4CF0" w:rsidP="005F4B05">
      <w:pPr>
        <w:pStyle w:val="Code"/>
        <w:ind w:firstLineChars="400" w:firstLine="720"/>
      </w:pPr>
      <w:r>
        <w:t>ReachingDefinitionColln</w:t>
      </w:r>
      <w:r w:rsidRPr="00BE464D">
        <w:t xml:space="preserve">   rdEntry;</w:t>
      </w:r>
    </w:p>
    <w:p w:rsidR="009C4CF0" w:rsidRPr="00BE464D" w:rsidRDefault="009C4CF0" w:rsidP="005F4B05">
      <w:pPr>
        <w:pStyle w:val="Code"/>
        <w:ind w:firstLineChars="400" w:firstLine="720"/>
      </w:pPr>
      <w:r>
        <w:t>ReachingDefinitionColln</w:t>
      </w:r>
      <w:r w:rsidRPr="00BE464D">
        <w:t xml:space="preserve"> rdExit;</w:t>
      </w:r>
    </w:p>
    <w:p w:rsidR="009C4CF0" w:rsidRPr="00BE464D" w:rsidRDefault="009C4CF0" w:rsidP="00C9033E">
      <w:pPr>
        <w:pStyle w:val="Code"/>
        <w:ind w:firstLine="360"/>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r w:rsidRPr="00BE464D">
        <w:rPr>
          <w:i/>
          <w:sz w:val="22"/>
        </w:rPr>
        <w:t>ReachingDefinition</w:t>
      </w:r>
    </w:p>
    <w:p w:rsidR="009C4CF0" w:rsidRPr="00BE464D" w:rsidRDefault="009C4CF0" w:rsidP="009C4CF0">
      <w:pPr>
        <w:ind w:firstLineChars="200" w:firstLine="440"/>
        <w:rPr>
          <w:sz w:val="22"/>
        </w:rPr>
      </w:pPr>
      <w:r w:rsidRPr="00BE464D">
        <w:rPr>
          <w:sz w:val="22"/>
        </w:rPr>
        <w:lastRenderedPageBreak/>
        <w:t xml:space="preserve">The </w:t>
      </w:r>
      <w:r w:rsidRPr="00BE464D">
        <w:rPr>
          <w:i/>
          <w:sz w:val="22"/>
        </w:rPr>
        <w:t>Freevariable</w:t>
      </w:r>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C9033E">
      <w:pPr>
        <w:pStyle w:val="Code"/>
        <w:ind w:firstLine="360"/>
      </w:pPr>
      <w:r w:rsidRPr="00BE464D">
        <w:t>Class FreeVariable {</w:t>
      </w:r>
    </w:p>
    <w:p w:rsidR="009C4CF0" w:rsidRPr="00BE464D" w:rsidRDefault="009C4CF0" w:rsidP="005F4B05">
      <w:pPr>
        <w:pStyle w:val="Code"/>
        <w:ind w:firstLineChars="400" w:firstLine="720"/>
      </w:pPr>
      <w:r w:rsidRPr="00BE464D">
        <w:t>String variableName;</w:t>
      </w:r>
    </w:p>
    <w:p w:rsidR="009C4CF0" w:rsidRPr="00BE464D" w:rsidRDefault="009C4CF0" w:rsidP="005F4B05">
      <w:pPr>
        <w:pStyle w:val="Code"/>
        <w:ind w:firstLineChars="400" w:firstLine="720"/>
      </w:pPr>
      <w:r w:rsidRPr="00BE464D">
        <w:t>String variablePosition;</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r w:rsidRPr="00BE464D">
        <w:rPr>
          <w:i/>
          <w:sz w:val="22"/>
        </w:rPr>
        <w:t>FreeVariable</w:t>
      </w:r>
    </w:p>
    <w:p w:rsidR="009C4CF0" w:rsidRPr="00084C21" w:rsidRDefault="009C4CF0" w:rsidP="009C4CF0">
      <w:pPr>
        <w:rPr>
          <w:sz w:val="22"/>
        </w:rPr>
      </w:pPr>
      <w:r w:rsidRPr="00084C21">
        <w:rPr>
          <w:sz w:val="22"/>
        </w:rPr>
        <w:t xml:space="preserve">The </w:t>
      </w:r>
      <w:r w:rsidRPr="00084C21">
        <w:rPr>
          <w:i/>
          <w:sz w:val="22"/>
        </w:rPr>
        <w:t>VariablePosition</w:t>
      </w:r>
      <w:r w:rsidRPr="00084C21">
        <w:rPr>
          <w:sz w:val="22"/>
        </w:rPr>
        <w:t xml:space="preserve"> enum defines the possible positions a variable can take in a statement.</w:t>
      </w:r>
    </w:p>
    <w:p w:rsidR="009C4CF0" w:rsidRDefault="009C4CF0" w:rsidP="00C9033E">
      <w:pPr>
        <w:pStyle w:val="Code"/>
        <w:ind w:firstLine="360"/>
      </w:pPr>
      <w:r>
        <w:t>enum VariablePosition {</w:t>
      </w:r>
    </w:p>
    <w:p w:rsidR="009C4CF0" w:rsidRDefault="009C4CF0" w:rsidP="005F4B05">
      <w:pPr>
        <w:pStyle w:val="Code"/>
        <w:ind w:firstLineChars="400" w:firstLine="720"/>
      </w:pPr>
      <w:r>
        <w:t>left, //left side of assignment operator</w:t>
      </w:r>
    </w:p>
    <w:p w:rsidR="009C4CF0" w:rsidRDefault="009C4CF0" w:rsidP="005F4B05">
      <w:pPr>
        <w:pStyle w:val="Code"/>
        <w:ind w:firstLineChars="400" w:firstLine="720"/>
      </w:pPr>
      <w:r>
        <w:t>right, //right side of assignment operator</w:t>
      </w:r>
    </w:p>
    <w:p w:rsidR="009C4CF0" w:rsidRDefault="009C4CF0" w:rsidP="005F4B05">
      <w:pPr>
        <w:pStyle w:val="Code"/>
        <w:ind w:firstLineChars="400" w:firstLine="720"/>
      </w:pPr>
      <w:r>
        <w:t>read, // variable present in a read statement</w:t>
      </w:r>
    </w:p>
    <w:p w:rsidR="009C4CF0" w:rsidRDefault="009C4CF0" w:rsidP="005F4B05">
      <w:pPr>
        <w:pStyle w:val="Code"/>
        <w:ind w:firstLineChars="400" w:firstLine="720"/>
      </w:pPr>
      <w:r>
        <w:t>write, //variable present in a write statement</w:t>
      </w:r>
    </w:p>
    <w:p w:rsidR="009C4CF0" w:rsidRDefault="009C4CF0" w:rsidP="005F4B05">
      <w:pPr>
        <w:pStyle w:val="Code"/>
        <w:ind w:firstLineChars="400" w:firstLine="720"/>
      </w:pPr>
      <w:r>
        <w:t>index,//variable present in an array index</w:t>
      </w:r>
    </w:p>
    <w:p w:rsidR="009C4CF0" w:rsidRDefault="009C4CF0" w:rsidP="005F4B05">
      <w:pPr>
        <w:pStyle w:val="Code"/>
        <w:ind w:firstLineChars="400" w:firstLine="720"/>
      </w:pPr>
      <w:r>
        <w:t>none;  // variable present in a statement other than assignment statement</w:t>
      </w:r>
    </w:p>
    <w:p w:rsidR="009C4CF0" w:rsidRDefault="009C4CF0" w:rsidP="00C9033E">
      <w:pPr>
        <w:pStyle w:val="Code"/>
        <w:ind w:firstLine="360"/>
      </w:pPr>
      <w:r>
        <w:t>}</w:t>
      </w:r>
    </w:p>
    <w:p w:rsidR="009C4CF0" w:rsidRPr="00084C21"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r>
        <w:rPr>
          <w:sz w:val="22"/>
        </w:rPr>
        <w:t>Enum VariablePosition</w:t>
      </w:r>
    </w:p>
    <w:p w:rsidR="009C4CF0" w:rsidRPr="00BE464D" w:rsidRDefault="009C4CF0" w:rsidP="009C4CF0">
      <w:pPr>
        <w:ind w:firstLineChars="200" w:firstLine="440"/>
        <w:rPr>
          <w:sz w:val="22"/>
        </w:rPr>
      </w:pPr>
      <w:r w:rsidRPr="00BE464D">
        <w:rPr>
          <w:sz w:val="22"/>
        </w:rPr>
        <w:t xml:space="preserve">The </w:t>
      </w:r>
      <w:r>
        <w:rPr>
          <w:i/>
          <w:sz w:val="22"/>
        </w:rPr>
        <w:t>FreeVariableGenerator</w:t>
      </w:r>
      <w:r w:rsidRPr="00BE464D">
        <w:rPr>
          <w:rFonts w:hint="eastAsia"/>
          <w:i/>
          <w:sz w:val="22"/>
        </w:rPr>
        <w:t xml:space="preserve"> </w:t>
      </w:r>
      <w:r w:rsidRPr="00BE464D">
        <w:rPr>
          <w:sz w:val="22"/>
        </w:rPr>
        <w:t>class is used to store information about free variables.</w:t>
      </w:r>
    </w:p>
    <w:p w:rsidR="009C4CF0" w:rsidRPr="00BE464D" w:rsidRDefault="009C4CF0" w:rsidP="00C9033E">
      <w:pPr>
        <w:pStyle w:val="Code"/>
        <w:ind w:firstLine="360"/>
      </w:pPr>
      <w:r w:rsidRPr="00BE464D">
        <w:t xml:space="preserve">Class </w:t>
      </w:r>
      <w:r>
        <w:t>FreeVariableGenerator</w:t>
      </w:r>
      <w:r w:rsidRPr="00BE464D">
        <w:t>{</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 xml:space="preserve">Vector&lt;Block&gt; </w:t>
      </w:r>
      <w:r>
        <w:t>blocks</w:t>
      </w:r>
      <w:r w:rsidRPr="00BE464D">
        <w:t>;</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C9033E">
      <w:pPr>
        <w:pStyle w:val="Code"/>
        <w:ind w:firstLine="360"/>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r w:rsidRPr="00BE464D">
        <w:rPr>
          <w:i/>
          <w:sz w:val="22"/>
        </w:rPr>
        <w:t>BlockAnalysis</w:t>
      </w:r>
    </w:p>
    <w:p w:rsidR="009C4CF0" w:rsidRPr="00F41D96" w:rsidRDefault="009C4CF0" w:rsidP="009C4CF0">
      <w:pPr>
        <w:ind w:firstLineChars="200" w:firstLine="440"/>
        <w:rPr>
          <w:sz w:val="22"/>
        </w:rPr>
      </w:pPr>
      <w:r w:rsidRPr="00BE464D">
        <w:rPr>
          <w:sz w:val="22"/>
        </w:rPr>
        <w:t xml:space="preserve">The </w:t>
      </w:r>
      <w:r>
        <w:rPr>
          <w:i/>
          <w:sz w:val="22"/>
        </w:rPr>
        <w:t>BooleanAncestorFinder</w:t>
      </w:r>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C9033E">
      <w:pPr>
        <w:pStyle w:val="Code"/>
        <w:ind w:firstLine="360"/>
      </w:pPr>
      <w:r>
        <w:t>Class BooleanAncestorFinder {</w:t>
      </w:r>
    </w:p>
    <w:p w:rsidR="009C4CF0" w:rsidRDefault="009C4CF0" w:rsidP="00C9033E">
      <w:pPr>
        <w:pStyle w:val="Code"/>
        <w:ind w:firstLine="360"/>
      </w:pPr>
      <w:r>
        <w:tab/>
        <w:t>ArrayList&lt;Integer&gt; ancestors;</w:t>
      </w:r>
    </w:p>
    <w:p w:rsidR="009C4CF0" w:rsidRDefault="009C4CF0" w:rsidP="00C9033E">
      <w:pPr>
        <w:pStyle w:val="Code"/>
        <w:ind w:firstLine="360"/>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r>
        <w:rPr>
          <w:i/>
          <w:sz w:val="22"/>
        </w:rPr>
        <w:t>BooleanAncestorFinder</w:t>
      </w:r>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C9033E">
      <w:pPr>
        <w:pStyle w:val="Code"/>
        <w:ind w:firstLine="360"/>
      </w:pPr>
      <w:r w:rsidRPr="00BE464D">
        <w:t>Class ProgramSlice{</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int pointOfInterest;</w:t>
      </w:r>
    </w:p>
    <w:p w:rsidR="009C4CF0" w:rsidRPr="00BE464D" w:rsidRDefault="009C4CF0" w:rsidP="005F4B05">
      <w:pPr>
        <w:pStyle w:val="Code"/>
        <w:ind w:firstLineChars="400" w:firstLine="720"/>
      </w:pPr>
      <w:r w:rsidRPr="00BE464D">
        <w:t>FlowGraph flowGraph;</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 xml:space="preserve">Vector&lt;int&gt; sliceLabels; </w:t>
      </w:r>
    </w:p>
    <w:p w:rsidR="009C4CF0" w:rsidRPr="00BE464D" w:rsidRDefault="009C4CF0" w:rsidP="005F4B05">
      <w:pPr>
        <w:pStyle w:val="Code"/>
        <w:ind w:firstLineChars="400" w:firstLine="720"/>
      </w:pPr>
      <w:r w:rsidRPr="00BE464D">
        <w:t>Vector&lt;int&gt; getudChain(String,int);</w:t>
      </w:r>
    </w:p>
    <w:p w:rsidR="009C4CF0" w:rsidRPr="00BE464D" w:rsidRDefault="009C4CF0" w:rsidP="00C9033E">
      <w:pPr>
        <w:pStyle w:val="Code"/>
        <w:ind w:firstLine="360"/>
      </w:pPr>
      <w:r w:rsidRPr="00BE464D">
        <w:t>}</w:t>
      </w:r>
    </w:p>
    <w:p w:rsidR="009C4CF0" w:rsidRPr="00BE464D"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ProgramSlice</w:t>
      </w:r>
    </w:p>
    <w:p w:rsidR="009C4CF0" w:rsidRPr="00BE464D" w:rsidRDefault="009C4CF0" w:rsidP="00471416">
      <w:pPr>
        <w:pStyle w:val="Heading2"/>
        <w:numPr>
          <w:ilvl w:val="1"/>
          <w:numId w:val="17"/>
        </w:numPr>
        <w:rPr>
          <w:sz w:val="24"/>
        </w:rPr>
      </w:pPr>
      <w:r w:rsidRPr="00BE464D">
        <w:rPr>
          <w:sz w:val="24"/>
        </w:rPr>
        <w:lastRenderedPageBreak/>
        <w:t xml:space="preserve"> </w:t>
      </w:r>
      <w:bookmarkStart w:id="46" w:name="_Toc373782893"/>
      <w:r w:rsidRPr="00BE464D">
        <w:rPr>
          <w:sz w:val="24"/>
        </w:rPr>
        <w:t>Program slice using proposed algorithm</w:t>
      </w:r>
      <w:bookmarkEnd w:id="46"/>
    </w:p>
    <w:p w:rsidR="009C4CF0" w:rsidRPr="00BE464D" w:rsidRDefault="009C4CF0" w:rsidP="009C4CF0">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0098218C" w:rsidRPr="0098218C">
        <w:rPr>
          <w:sz w:val="22"/>
        </w:rPr>
        <w:t>Appendix</w:t>
      </w:r>
      <w:r w:rsidR="0098218C" w:rsidRPr="0098218C">
        <w:rPr>
          <w:noProof/>
          <w:sz w:val="22"/>
        </w:rPr>
        <w:t xml:space="preserve"> </w:t>
      </w:r>
      <w:r w:rsidR="0098218C">
        <w:rPr>
          <w:b/>
          <w:noProof/>
          <w:sz w:val="22"/>
        </w:rPr>
        <w:t>B</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Default="009C4CF0" w:rsidP="009C4CF0">
      <w:pPr>
        <w:pStyle w:val="Caption"/>
        <w:rPr>
          <w:sz w:val="22"/>
        </w:rPr>
      </w:pPr>
      <w:bookmarkStart w:id="47" w:name="_Ref368956494"/>
      <w:r w:rsidRPr="00BE464D">
        <w:rPr>
          <w:sz w:val="22"/>
        </w:rPr>
        <w:t xml:space="preserve">Code </w:t>
      </w:r>
      <w:r w:rsidR="0012644B">
        <w:rPr>
          <w:sz w:val="22"/>
        </w:rPr>
        <w:t>3</w:t>
      </w:r>
      <w:r w:rsidRPr="00BE464D">
        <w:rPr>
          <w:sz w:val="22"/>
        </w:rPr>
        <w:t>.</w:t>
      </w:r>
      <w:bookmarkEnd w:id="47"/>
      <w:r>
        <w:rPr>
          <w:sz w:val="22"/>
        </w:rPr>
        <w:t>16 P</w:t>
      </w:r>
      <w:r w:rsidRPr="00BE464D">
        <w:rPr>
          <w:sz w:val="22"/>
        </w:rPr>
        <w:t>rogram slice for the point of interest in the example program</w:t>
      </w:r>
    </w:p>
    <w:p w:rsidR="009C4CF0" w:rsidRDefault="009C4CF0" w:rsidP="00471416">
      <w:pPr>
        <w:pStyle w:val="Heading2"/>
        <w:numPr>
          <w:ilvl w:val="1"/>
          <w:numId w:val="17"/>
        </w:numPr>
        <w:rPr>
          <w:sz w:val="24"/>
        </w:rPr>
      </w:pPr>
      <w:bookmarkStart w:id="48" w:name="_Toc373782894"/>
      <w:r w:rsidRPr="009861C0">
        <w:rPr>
          <w:sz w:val="24"/>
        </w:rPr>
        <w:t>Implementation</w:t>
      </w:r>
      <w:bookmarkEnd w:id="48"/>
    </w:p>
    <w:p w:rsidR="009C4CF0" w:rsidRDefault="009C4CF0" w:rsidP="00A43110">
      <w:pPr>
        <w:pStyle w:val="Caption"/>
        <w:ind w:firstLine="480"/>
        <w:jc w:val="both"/>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r>
        <w:rPr>
          <w:rFonts w:eastAsia="SimSun" w:cs="Times New Roman"/>
          <w:i/>
          <w:sz w:val="22"/>
        </w:rPr>
        <w:t>program</w:t>
      </w:r>
      <w:r w:rsidRPr="009861C0">
        <w:rPr>
          <w:rFonts w:eastAsia="SimSun" w:cs="Times New Roman"/>
          <w:i/>
          <w:sz w:val="22"/>
        </w:rPr>
        <w:t>_</w:t>
      </w:r>
      <w:r>
        <w:rPr>
          <w:rFonts w:eastAsia="SimSun" w:cs="Times New Roman"/>
          <w:i/>
          <w:sz w:val="22"/>
        </w:rPr>
        <w:t>slicing</w:t>
      </w:r>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r w:rsidRPr="002F209E">
        <w:rPr>
          <w:rFonts w:eastAsia="SimSun" w:cs="Times New Roman"/>
          <w:i/>
          <w:sz w:val="22"/>
        </w:rPr>
        <w:t>getProgramSlice</w:t>
      </w:r>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r w:rsidRPr="007A55DF">
        <w:rPr>
          <w:rFonts w:eastAsia="SimSun" w:cs="Times New Roman"/>
          <w:i/>
          <w:sz w:val="22"/>
        </w:rPr>
        <w:t>getudchain</w:t>
      </w:r>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r w:rsidRPr="00EC062D">
        <w:rPr>
          <w:rFonts w:eastAsia="SimSun" w:cs="Times New Roman"/>
          <w:i/>
          <w:sz w:val="22"/>
        </w:rPr>
        <w:t>ReachingDefinitionAnalysis</w:t>
      </w:r>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method that can be used to compute RDEntry and RDExit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r w:rsidRPr="00EC062D">
        <w:rPr>
          <w:rFonts w:eastAsia="SimSun" w:cs="Times New Roman"/>
          <w:i/>
          <w:sz w:val="22"/>
        </w:rPr>
        <w:t>KillandGenAnalyis</w:t>
      </w:r>
      <w:r>
        <w:rPr>
          <w:rFonts w:eastAsia="SimSun" w:cs="Times New Roman"/>
          <w:sz w:val="22"/>
        </w:rPr>
        <w:t xml:space="preserve"> class to compute the KillRD and GenRD equations. The </w:t>
      </w:r>
      <w:r>
        <w:rPr>
          <w:rFonts w:eastAsia="SimSun" w:cs="Times New Roman"/>
          <w:i/>
          <w:sz w:val="22"/>
        </w:rPr>
        <w:t xml:space="preserve">ReachingDefinition </w:t>
      </w:r>
      <w:r>
        <w:rPr>
          <w:rFonts w:eastAsia="SimSun" w:cs="Times New Roman"/>
          <w:sz w:val="22"/>
        </w:rPr>
        <w:t xml:space="preserve">class defines the structure of a reaching definition – a variable and a label that is used by all the other classes in the package. The </w:t>
      </w:r>
      <w:r>
        <w:rPr>
          <w:rFonts w:eastAsia="SimSun" w:cs="Times New Roman"/>
          <w:i/>
          <w:sz w:val="22"/>
        </w:rPr>
        <w:t xml:space="preserve">ReachingDefinitionColln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9C4CF0" w:rsidRDefault="009C4CF0" w:rsidP="00A43110">
      <w:pPr>
        <w:pStyle w:val="Caption"/>
        <w:ind w:firstLine="480"/>
        <w:jc w:val="both"/>
        <w:rPr>
          <w:rFonts w:eastAsia="SimSun" w:cs="Times New Roman"/>
          <w:i/>
          <w:sz w:val="22"/>
        </w:rPr>
      </w:pPr>
      <w:r w:rsidRPr="007A55DF">
        <w:rPr>
          <w:rFonts w:eastAsia="SimSun" w:cs="Times New Roman"/>
          <w:i/>
          <w:sz w:val="22"/>
        </w:rPr>
        <w:t>BooleanAncestorFinder</w:t>
      </w:r>
      <w:r>
        <w:rPr>
          <w:rFonts w:eastAsia="SimSun" w:cs="Times New Roman"/>
          <w:sz w:val="22"/>
        </w:rPr>
        <w:t xml:space="preserve"> is a class that exposes </w:t>
      </w:r>
      <w:r w:rsidRPr="007A55DF">
        <w:rPr>
          <w:rFonts w:eastAsia="SimSun" w:cs="Times New Roman"/>
          <w:i/>
          <w:sz w:val="22"/>
        </w:rPr>
        <w:t>computeBoolAncestor</w:t>
      </w:r>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r w:rsidRPr="007A55DF">
        <w:rPr>
          <w:rFonts w:eastAsia="SimSun" w:cs="Times New Roman"/>
          <w:i/>
          <w:sz w:val="22"/>
        </w:rPr>
        <w:t>boolEndingEdges</w:t>
      </w:r>
      <w:r>
        <w:rPr>
          <w:rFonts w:eastAsia="SimSun" w:cs="Times New Roman"/>
          <w:sz w:val="22"/>
        </w:rPr>
        <w:t xml:space="preserve"> variable exposed by </w:t>
      </w:r>
      <w:r w:rsidRPr="007A55DF">
        <w:rPr>
          <w:rFonts w:eastAsia="SimSun" w:cs="Times New Roman"/>
          <w:i/>
          <w:sz w:val="22"/>
        </w:rPr>
        <w:t>ProgramGraph</w:t>
      </w:r>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A43110">
      <w:pPr>
        <w:pStyle w:val="Caption"/>
        <w:ind w:firstLine="480"/>
        <w:jc w:val="both"/>
        <w:rPr>
          <w:rFonts w:eastAsia="SimSun" w:cs="Times New Roman"/>
          <w:sz w:val="22"/>
        </w:rPr>
      </w:pPr>
      <w:r>
        <w:rPr>
          <w:rFonts w:eastAsia="SimSun" w:cs="Times New Roman"/>
          <w:sz w:val="22"/>
        </w:rPr>
        <w:t xml:space="preserve">The package </w:t>
      </w:r>
      <w:r w:rsidRPr="00AE5B11">
        <w:rPr>
          <w:rFonts w:eastAsia="SimSun" w:cs="Times New Roman"/>
          <w:i/>
          <w:sz w:val="22"/>
        </w:rPr>
        <w:t>free_variables</w:t>
      </w:r>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r w:rsidRPr="00AE5B11">
        <w:rPr>
          <w:rFonts w:eastAsia="SimSun" w:cs="Times New Roman"/>
          <w:i/>
          <w:sz w:val="22"/>
        </w:rPr>
        <w:t>FreeVariableGenerator</w:t>
      </w:r>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r w:rsidRPr="00830DE8">
        <w:rPr>
          <w:rFonts w:eastAsia="SimSun" w:cs="Times New Roman"/>
          <w:i/>
          <w:sz w:val="22"/>
        </w:rPr>
        <w:t>extractVariables</w:t>
      </w:r>
      <w:r>
        <w:rPr>
          <w:rFonts w:eastAsia="SimSun" w:cs="Times New Roman"/>
          <w:i/>
          <w:sz w:val="22"/>
        </w:rPr>
        <w:t xml:space="preserve"> </w:t>
      </w:r>
      <w:r>
        <w:rPr>
          <w:rFonts w:eastAsia="SimSun" w:cs="Times New Roman"/>
          <w:sz w:val="22"/>
        </w:rPr>
        <w:t xml:space="preserve">to compute variables in each line of the program. </w:t>
      </w:r>
      <w:r w:rsidRPr="00830DE8">
        <w:rPr>
          <w:rFonts w:eastAsia="SimSun" w:cs="Times New Roman"/>
          <w:i/>
          <w:sz w:val="22"/>
        </w:rPr>
        <w:t>VariablePosition</w:t>
      </w:r>
      <w:r>
        <w:rPr>
          <w:rFonts w:eastAsia="SimSun" w:cs="Times New Roman"/>
          <w:sz w:val="22"/>
        </w:rPr>
        <w:t xml:space="preserve"> is an enum that represents the position of a variable within a statement. </w:t>
      </w:r>
      <w:r w:rsidRPr="00887347">
        <w:rPr>
          <w:rFonts w:eastAsia="SimSun" w:cs="Times New Roman"/>
          <w:i/>
          <w:sz w:val="22"/>
        </w:rPr>
        <w:t>FreeVariable</w:t>
      </w:r>
      <w:r>
        <w:rPr>
          <w:rFonts w:eastAsia="SimSun" w:cs="Times New Roman"/>
          <w:sz w:val="22"/>
        </w:rPr>
        <w:t xml:space="preserve"> is a class that is used to store details about a variable. These two classes are used by the </w:t>
      </w:r>
      <w:r w:rsidRPr="00AE5B11">
        <w:rPr>
          <w:rFonts w:eastAsia="SimSun" w:cs="Times New Roman"/>
          <w:i/>
          <w:sz w:val="22"/>
        </w:rPr>
        <w:t>FreeVariableGenerator</w:t>
      </w:r>
      <w:r>
        <w:rPr>
          <w:rFonts w:eastAsia="SimSun" w:cs="Times New Roman"/>
          <w:i/>
          <w:sz w:val="22"/>
        </w:rPr>
        <w:t xml:space="preserve"> </w:t>
      </w:r>
      <w:r>
        <w:rPr>
          <w:rFonts w:eastAsia="SimSun" w:cs="Times New Roman"/>
          <w:sz w:val="22"/>
        </w:rPr>
        <w:t>class.</w:t>
      </w:r>
    </w:p>
    <w:p w:rsidR="009C4CF0" w:rsidRDefault="009C4CF0" w:rsidP="00471416">
      <w:pPr>
        <w:pStyle w:val="Heading2"/>
        <w:numPr>
          <w:ilvl w:val="1"/>
          <w:numId w:val="17"/>
        </w:numPr>
        <w:rPr>
          <w:sz w:val="24"/>
        </w:rPr>
      </w:pPr>
      <w:bookmarkStart w:id="49" w:name="_Toc373782895"/>
      <w:r w:rsidRPr="00214C15">
        <w:rPr>
          <w:sz w:val="24"/>
        </w:rPr>
        <w:lastRenderedPageBreak/>
        <w:t xml:space="preserve">Future </w:t>
      </w:r>
      <w:r w:rsidR="002D3ECC">
        <w:rPr>
          <w:rFonts w:hint="eastAsia"/>
          <w:sz w:val="24"/>
        </w:rPr>
        <w:t>i</w:t>
      </w:r>
      <w:r w:rsidRPr="00214C15">
        <w:rPr>
          <w:sz w:val="24"/>
        </w:rPr>
        <w:t>mprovements</w:t>
      </w:r>
      <w:bookmarkEnd w:id="49"/>
    </w:p>
    <w:p w:rsidR="009C4CF0" w:rsidRPr="00211F3E" w:rsidRDefault="009C4CF0" w:rsidP="00A43110">
      <w:pPr>
        <w:pStyle w:val="Caption"/>
        <w:ind w:firstLine="480"/>
        <w:jc w:val="both"/>
        <w:rPr>
          <w:sz w:val="22"/>
        </w:rPr>
      </w:pPr>
      <w:r w:rsidRPr="00211F3E">
        <w:rPr>
          <w:sz w:val="22"/>
        </w:rPr>
        <w:t xml:space="preserve">In order to determine where a conditional statement begins and ends we have made use of program graphs. This choice was motivated by </w:t>
      </w:r>
      <w:r w:rsidRPr="00A43110">
        <w:rPr>
          <w:rFonts w:eastAsia="SimSun" w:cs="Times New Roman"/>
          <w:sz w:val="22"/>
        </w:rPr>
        <w:t>the</w:t>
      </w:r>
      <w:r w:rsidRPr="00211F3E">
        <w:rPr>
          <w:sz w:val="22"/>
        </w:rPr>
        <w:t xml:space="preserv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0458AD" w:rsidRDefault="009C4CF0" w:rsidP="000458AD">
      <w:pPr>
        <w:pStyle w:val="Caption"/>
        <w:ind w:firstLine="480"/>
        <w:jc w:val="both"/>
        <w:rPr>
          <w:sz w:val="22"/>
        </w:rPr>
      </w:pPr>
      <w:r w:rsidRPr="00211F3E">
        <w:rPr>
          <w:sz w:val="22"/>
        </w:rPr>
        <w:t xml:space="preserve"> Our implementation does not take into </w:t>
      </w:r>
      <w:r w:rsidRPr="00A43110">
        <w:rPr>
          <w:rFonts w:eastAsia="SimSun" w:cs="Times New Roman"/>
          <w:sz w:val="22"/>
        </w:rPr>
        <w:t>account</w:t>
      </w:r>
      <w:r w:rsidRPr="00211F3E">
        <w:rPr>
          <w:sz w:val="22"/>
        </w:rPr>
        <w:t xml:space="preserve"> the values assigned or stored in variables. It only considers the possibility that a variable’s value could be modified in a statement or not. This affects the precision of our algorithm. Two of</w:t>
      </w:r>
      <w:r w:rsidR="00A43110">
        <w:rPr>
          <w:sz w:val="22"/>
        </w:rPr>
        <w:t xml:space="preserve"> such cases are presented </w:t>
      </w:r>
      <w:r w:rsidR="00A43110">
        <w:rPr>
          <w:rFonts w:hint="eastAsia"/>
          <w:sz w:val="22"/>
        </w:rPr>
        <w:t>in Code 3.17</w:t>
      </w:r>
    </w:p>
    <w:p w:rsidR="009C4CF0" w:rsidRDefault="009C4CF0" w:rsidP="00A43110">
      <w:pPr>
        <w:pStyle w:val="Caption"/>
        <w:ind w:firstLine="480"/>
        <w:jc w:val="both"/>
        <w:rPr>
          <w:sz w:val="22"/>
        </w:rPr>
      </w:pPr>
      <w:r w:rsidRPr="00211F3E">
        <w:rPr>
          <w:sz w:val="22"/>
        </w:rPr>
        <w:t xml:space="preserve">The program slice for the program </w:t>
      </w:r>
      <w:r w:rsidR="000458AD">
        <w:rPr>
          <w:rFonts w:hint="eastAsia"/>
          <w:sz w:val="22"/>
        </w:rPr>
        <w:t xml:space="preserve">in Code 3.17 </w:t>
      </w:r>
      <w:r w:rsidRPr="00211F3E">
        <w:rPr>
          <w:sz w:val="22"/>
        </w:rPr>
        <w:t>when point of interest 7 is: 1,2,3,4,7.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w:t>
      </w:r>
      <w:r w:rsidR="00A43110">
        <w:rPr>
          <w:rFonts w:hint="eastAsia"/>
          <w:sz w:val="22"/>
        </w:rPr>
        <w:t xml:space="preserve">by </w:t>
      </w:r>
      <w:r w:rsidR="00A43110" w:rsidRPr="00A43110">
        <w:rPr>
          <w:sz w:val="22"/>
        </w:rPr>
        <w:t>Maja Tønnesen</w:t>
      </w:r>
      <w:r w:rsidR="000458AD">
        <w:rPr>
          <w:rFonts w:hint="eastAsia"/>
          <w:sz w:val="22"/>
        </w:rPr>
        <w:t xml:space="preserve"> (Code 3.18)</w:t>
      </w:r>
      <w:r w:rsidR="00A43110">
        <w:rPr>
          <w:sz w:val="22"/>
        </w:rPr>
        <w:t>.</w:t>
      </w:r>
    </w:p>
    <w:p w:rsidR="009C4CF0" w:rsidRDefault="000458AD" w:rsidP="000458AD">
      <w:pPr>
        <w:pStyle w:val="Caption"/>
        <w:ind w:firstLine="480"/>
        <w:jc w:val="both"/>
        <w:rPr>
          <w:sz w:val="22"/>
        </w:rPr>
      </w:pPr>
      <w:r w:rsidRPr="000458AD">
        <w:rPr>
          <w:sz w:val="22"/>
        </w:rPr>
        <w:t>The slice output for the above program when point of interest is 6 is shown in Code 3.19.</w:t>
      </w:r>
      <w:r>
        <w:rPr>
          <w:rFonts w:hint="eastAsia"/>
          <w:sz w:val="22"/>
        </w:rPr>
        <w:t xml:space="preserve"> </w:t>
      </w:r>
      <w:r w:rsidR="009C4CF0"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sidR="009C4CF0">
        <w:rPr>
          <w:sz w:val="22"/>
        </w:rPr>
        <w:t xml:space="preserve"> Thus taking into account the values for variables will make the program more precise. This is one of the areas of future improvement.</w:t>
      </w:r>
    </w:p>
    <w:p w:rsidR="000458AD" w:rsidRPr="000458AD" w:rsidRDefault="000458AD" w:rsidP="000458AD">
      <w:pPr>
        <w:pStyle w:val="Code"/>
        <w:ind w:firstLine="360"/>
        <w:rPr>
          <w:rFonts w:eastAsiaTheme="minorHAnsi"/>
        </w:rPr>
      </w:pPr>
      <w:r w:rsidRPr="000458AD">
        <w:rPr>
          <w:rFonts w:eastAsiaTheme="minorHAnsi"/>
        </w:rPr>
        <w:t>int A[10];</w:t>
      </w:r>
    </w:p>
    <w:p w:rsidR="000458AD" w:rsidRPr="000458AD" w:rsidRDefault="000458AD" w:rsidP="000458AD">
      <w:pPr>
        <w:pStyle w:val="Code"/>
        <w:ind w:firstLine="360"/>
        <w:rPr>
          <w:rFonts w:eastAsiaTheme="minorHAnsi"/>
        </w:rPr>
      </w:pPr>
      <w:r w:rsidRPr="000458AD">
        <w:rPr>
          <w:rFonts w:eastAsiaTheme="minorHAnsi"/>
        </w:rPr>
        <w:t>int x;</w:t>
      </w:r>
    </w:p>
    <w:p w:rsidR="000458AD" w:rsidRPr="000458AD" w:rsidRDefault="000458AD" w:rsidP="000458AD">
      <w:pPr>
        <w:pStyle w:val="Code"/>
        <w:ind w:firstLine="360"/>
        <w:rPr>
          <w:rFonts w:eastAsiaTheme="minorHAnsi"/>
        </w:rPr>
      </w:pPr>
      <w:r w:rsidRPr="000458AD">
        <w:rPr>
          <w:rFonts w:eastAsiaTheme="minorHAnsi"/>
        </w:rPr>
        <w:t>[A[1] := 2]^1;</w:t>
      </w:r>
    </w:p>
    <w:p w:rsidR="000458AD" w:rsidRPr="000458AD" w:rsidRDefault="000458AD" w:rsidP="000458AD">
      <w:pPr>
        <w:pStyle w:val="Code"/>
        <w:ind w:firstLine="360"/>
        <w:rPr>
          <w:rFonts w:eastAsiaTheme="minorHAnsi"/>
        </w:rPr>
      </w:pPr>
      <w:r w:rsidRPr="000458AD">
        <w:rPr>
          <w:rFonts w:eastAsiaTheme="minorHAnsi"/>
        </w:rPr>
        <w:t>[read x]^2;</w:t>
      </w:r>
    </w:p>
    <w:p w:rsidR="000458AD" w:rsidRPr="000458AD" w:rsidRDefault="000458AD" w:rsidP="000458AD">
      <w:pPr>
        <w:pStyle w:val="Code"/>
        <w:ind w:firstLine="360"/>
        <w:rPr>
          <w:rFonts w:eastAsiaTheme="minorHAnsi"/>
        </w:rPr>
      </w:pPr>
      <w:r w:rsidRPr="000458AD">
        <w:rPr>
          <w:rFonts w:eastAsiaTheme="minorHAnsi"/>
        </w:rPr>
        <w:t>if [A[1]&gt;x]^3 then</w:t>
      </w:r>
    </w:p>
    <w:p w:rsidR="000458AD" w:rsidRPr="000458AD" w:rsidRDefault="000458AD" w:rsidP="000458AD">
      <w:pPr>
        <w:pStyle w:val="Code"/>
        <w:ind w:firstLine="360"/>
        <w:rPr>
          <w:rFonts w:eastAsiaTheme="minorHAnsi"/>
        </w:rPr>
      </w:pPr>
      <w:r w:rsidRPr="000458AD">
        <w:rPr>
          <w:rFonts w:eastAsiaTheme="minorHAnsi"/>
        </w:rPr>
        <w:t>[A[2] := 1]^4;</w:t>
      </w:r>
    </w:p>
    <w:p w:rsidR="000458AD" w:rsidRPr="000458AD" w:rsidRDefault="000458AD" w:rsidP="000458AD">
      <w:pPr>
        <w:pStyle w:val="Code"/>
        <w:ind w:firstLine="360"/>
        <w:rPr>
          <w:rFonts w:eastAsiaTheme="minorHAnsi"/>
        </w:rPr>
      </w:pPr>
      <w:r w:rsidRPr="000458AD">
        <w:rPr>
          <w:rFonts w:eastAsiaTheme="minorHAnsi"/>
        </w:rPr>
        <w:t>[write x]^5;</w:t>
      </w:r>
    </w:p>
    <w:p w:rsidR="000458AD" w:rsidRPr="000458AD" w:rsidRDefault="000458AD" w:rsidP="000458AD">
      <w:pPr>
        <w:pStyle w:val="Code"/>
        <w:ind w:firstLine="360"/>
        <w:rPr>
          <w:rFonts w:eastAsiaTheme="minorHAnsi"/>
        </w:rPr>
      </w:pPr>
      <w:r w:rsidRPr="000458AD">
        <w:rPr>
          <w:rFonts w:eastAsiaTheme="minorHAnsi"/>
        </w:rPr>
        <w:t>else</w:t>
      </w:r>
    </w:p>
    <w:p w:rsidR="000458AD" w:rsidRPr="000458AD" w:rsidRDefault="000458AD" w:rsidP="000458AD">
      <w:pPr>
        <w:pStyle w:val="Code"/>
        <w:ind w:firstLine="360"/>
        <w:rPr>
          <w:rFonts w:eastAsiaTheme="minorHAnsi"/>
        </w:rPr>
      </w:pPr>
      <w:r w:rsidRPr="000458AD">
        <w:rPr>
          <w:rFonts w:eastAsiaTheme="minorHAnsi"/>
        </w:rPr>
        <w:t>[write A[x]]^6;</w:t>
      </w:r>
    </w:p>
    <w:p w:rsidR="000458AD" w:rsidRPr="000458AD" w:rsidRDefault="000458AD" w:rsidP="000458AD">
      <w:pPr>
        <w:pStyle w:val="Code"/>
        <w:ind w:firstLine="360"/>
        <w:rPr>
          <w:rFonts w:eastAsiaTheme="minorHAnsi"/>
        </w:rPr>
      </w:pPr>
      <w:r w:rsidRPr="000458AD">
        <w:rPr>
          <w:rFonts w:eastAsiaTheme="minorHAnsi"/>
        </w:rPr>
        <w:t>fi</w:t>
      </w:r>
    </w:p>
    <w:p w:rsidR="000458AD" w:rsidRPr="000458AD" w:rsidRDefault="000458AD" w:rsidP="000458AD">
      <w:pPr>
        <w:pStyle w:val="Code"/>
        <w:ind w:firstLine="360"/>
        <w:rPr>
          <w:rFonts w:eastAsiaTheme="minorHAnsi"/>
        </w:rPr>
      </w:pPr>
      <w:r w:rsidRPr="000458AD">
        <w:rPr>
          <w:rFonts w:eastAsiaTheme="minorHAnsi"/>
        </w:rPr>
        <w:t>[write A[3]]^7;</w:t>
      </w:r>
    </w:p>
    <w:p w:rsidR="000458AD" w:rsidRPr="000458AD" w:rsidRDefault="000458AD" w:rsidP="000458AD">
      <w:pPr>
        <w:pStyle w:val="Caption"/>
        <w:rPr>
          <w:sz w:val="22"/>
        </w:rPr>
      </w:pPr>
      <w:r w:rsidRPr="000458AD">
        <w:rPr>
          <w:sz w:val="22"/>
        </w:rPr>
        <w:t>Code 3.17 Improvement – Array Example Program</w:t>
      </w:r>
      <w:r>
        <w:rPr>
          <w:sz w:val="22"/>
        </w:rPr>
        <w:t xml:space="preserve"> </w:t>
      </w:r>
    </w:p>
    <w:p w:rsidR="000458AD" w:rsidRPr="0057447D" w:rsidRDefault="000458AD" w:rsidP="000458AD">
      <w:pPr>
        <w:pStyle w:val="Code"/>
        <w:ind w:firstLine="360"/>
      </w:pPr>
      <w:r w:rsidRPr="0057447D">
        <w:t xml:space="preserve">program </w:t>
      </w:r>
    </w:p>
    <w:p w:rsidR="000458AD" w:rsidRPr="0057447D" w:rsidRDefault="000458AD" w:rsidP="000458AD">
      <w:pPr>
        <w:pStyle w:val="Code"/>
        <w:ind w:firstLine="360"/>
      </w:pPr>
      <w:r>
        <w:t xml:space="preserve"> </w:t>
      </w:r>
      <w:r>
        <w:rPr>
          <w:rFonts w:eastAsiaTheme="minorEastAsia" w:hint="eastAsia"/>
          <w:lang w:eastAsia="zh-CN"/>
        </w:rPr>
        <w:tab/>
      </w:r>
      <w:r w:rsidRPr="0057447D">
        <w:t>int x;</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nt y;</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x := 10; (* L1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y := 5;  (* L2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f(x&lt;5)  (* L3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then y := x-y; (* L4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else y := 10;  (* L5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fi</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 xml:space="preserve"> write y; (* real: y = {L5, L3, L1}, expected deduction: y = {L5, L4, L3, L2, L1} *)</w:t>
      </w:r>
    </w:p>
    <w:p w:rsidR="000458AD" w:rsidRDefault="000458AD" w:rsidP="000458AD">
      <w:pPr>
        <w:pStyle w:val="Code"/>
        <w:ind w:firstLine="360"/>
      </w:pPr>
      <w:r w:rsidRPr="0057447D">
        <w:lastRenderedPageBreak/>
        <w:t>end</w:t>
      </w:r>
    </w:p>
    <w:p w:rsidR="000458AD" w:rsidRDefault="000458AD" w:rsidP="000458AD">
      <w:pPr>
        <w:pStyle w:val="Caption"/>
        <w:rPr>
          <w:sz w:val="22"/>
        </w:rPr>
      </w:pPr>
      <w:r w:rsidRPr="00BE464D">
        <w:rPr>
          <w:sz w:val="22"/>
        </w:rPr>
        <w:t xml:space="preserve">Code </w:t>
      </w:r>
      <w:r>
        <w:rPr>
          <w:sz w:val="22"/>
        </w:rPr>
        <w:t>3</w:t>
      </w:r>
      <w:r w:rsidRPr="00BE464D">
        <w:rPr>
          <w:sz w:val="22"/>
        </w:rPr>
        <w:t>.</w:t>
      </w:r>
      <w:r>
        <w:rPr>
          <w:sz w:val="22"/>
        </w:rPr>
        <w:t xml:space="preserve">18 Benchmark Program </w:t>
      </w:r>
    </w:p>
    <w:p w:rsidR="000458AD" w:rsidRPr="000458AD" w:rsidRDefault="000458AD" w:rsidP="000458AD">
      <w:pPr>
        <w:pStyle w:val="Code"/>
        <w:ind w:firstLine="360"/>
      </w:pPr>
      <w:r w:rsidRPr="000458AD">
        <w:t>Input Program with labels added:</w:t>
      </w:r>
    </w:p>
    <w:p w:rsidR="000458AD" w:rsidRPr="000458AD" w:rsidRDefault="000458AD" w:rsidP="000458AD">
      <w:pPr>
        <w:pStyle w:val="Code"/>
        <w:ind w:firstLine="360"/>
      </w:pPr>
      <w:r w:rsidRPr="000458AD">
        <w:t>int x;</w:t>
      </w:r>
    </w:p>
    <w:p w:rsidR="000458AD" w:rsidRPr="000458AD" w:rsidRDefault="000458AD" w:rsidP="000458AD">
      <w:pPr>
        <w:pStyle w:val="Code"/>
        <w:ind w:firstLine="360"/>
      </w:pPr>
      <w:r w:rsidRPr="000458AD">
        <w:t>int y;</w:t>
      </w:r>
    </w:p>
    <w:p w:rsidR="000458AD" w:rsidRPr="000458AD" w:rsidRDefault="000458AD" w:rsidP="000458AD">
      <w:pPr>
        <w:pStyle w:val="Code"/>
        <w:ind w:firstLine="360"/>
      </w:pPr>
      <w:r w:rsidRPr="000458AD">
        <w:t>[x := 10]^1;</w:t>
      </w:r>
    </w:p>
    <w:p w:rsidR="000458AD" w:rsidRPr="000458AD" w:rsidRDefault="000458AD" w:rsidP="000458AD">
      <w:pPr>
        <w:pStyle w:val="Code"/>
        <w:ind w:firstLine="360"/>
      </w:pPr>
      <w:r w:rsidRPr="000458AD">
        <w:t>[y := 5]^2;</w:t>
      </w:r>
    </w:p>
    <w:p w:rsidR="000458AD" w:rsidRPr="000458AD" w:rsidRDefault="000458AD" w:rsidP="000458AD">
      <w:pPr>
        <w:pStyle w:val="Code"/>
        <w:ind w:firstLine="360"/>
      </w:pPr>
      <w:r w:rsidRPr="000458AD">
        <w:t>if [x&lt;5]^3 then</w:t>
      </w:r>
    </w:p>
    <w:p w:rsidR="000458AD" w:rsidRPr="000458AD" w:rsidRDefault="000458AD" w:rsidP="000458AD">
      <w:pPr>
        <w:pStyle w:val="Code"/>
        <w:ind w:firstLine="360"/>
      </w:pPr>
      <w:r w:rsidRPr="000458AD">
        <w:t>[y := x-y]^4;</w:t>
      </w:r>
    </w:p>
    <w:p w:rsidR="000458AD" w:rsidRPr="000458AD" w:rsidRDefault="000458AD" w:rsidP="000458AD">
      <w:pPr>
        <w:pStyle w:val="Code"/>
        <w:ind w:firstLine="360"/>
      </w:pPr>
      <w:r w:rsidRPr="000458AD">
        <w:t>else</w:t>
      </w:r>
    </w:p>
    <w:p w:rsidR="000458AD" w:rsidRPr="000458AD" w:rsidRDefault="000458AD" w:rsidP="000458AD">
      <w:pPr>
        <w:pStyle w:val="Code"/>
        <w:ind w:firstLine="360"/>
      </w:pPr>
      <w:r w:rsidRPr="000458AD">
        <w:t>[y := 10]^5;</w:t>
      </w:r>
    </w:p>
    <w:p w:rsidR="000458AD" w:rsidRPr="000458AD" w:rsidRDefault="000458AD" w:rsidP="000458AD">
      <w:pPr>
        <w:pStyle w:val="Code"/>
        <w:ind w:firstLine="360"/>
      </w:pPr>
      <w:r w:rsidRPr="000458AD">
        <w:t>fi</w:t>
      </w:r>
    </w:p>
    <w:p w:rsidR="000458AD" w:rsidRPr="000458AD" w:rsidRDefault="000458AD" w:rsidP="000458AD">
      <w:pPr>
        <w:pStyle w:val="Code"/>
        <w:ind w:firstLine="360"/>
      </w:pPr>
      <w:r w:rsidRPr="000458AD">
        <w:t>[write y]^6;</w:t>
      </w:r>
    </w:p>
    <w:p w:rsidR="000458AD" w:rsidRPr="000458AD" w:rsidRDefault="000458AD" w:rsidP="000458AD">
      <w:pPr>
        <w:pStyle w:val="Code"/>
        <w:ind w:firstLine="360"/>
      </w:pPr>
    </w:p>
    <w:p w:rsidR="000458AD" w:rsidRPr="000458AD" w:rsidRDefault="000458AD" w:rsidP="000458AD">
      <w:pPr>
        <w:pStyle w:val="Code"/>
        <w:ind w:firstLine="360"/>
      </w:pPr>
      <w:r w:rsidRPr="000458AD">
        <w:t>The program slice when point of interest 6 is: 1,2,3,4,5,6</w:t>
      </w:r>
    </w:p>
    <w:p w:rsidR="000458AD" w:rsidRPr="000458AD" w:rsidRDefault="000458AD" w:rsidP="000458AD">
      <w:pPr>
        <w:pStyle w:val="Caption"/>
        <w:rPr>
          <w:sz w:val="22"/>
        </w:rPr>
      </w:pPr>
      <w:r w:rsidRPr="000458AD">
        <w:rPr>
          <w:sz w:val="22"/>
        </w:rPr>
        <w:t>Code 3.19 Output of Benchmark Program</w:t>
      </w:r>
      <w:r>
        <w:rPr>
          <w:sz w:val="22"/>
        </w:rPr>
        <w:t xml:space="preserve"> </w:t>
      </w:r>
    </w:p>
    <w:p w:rsidR="009C4CF0" w:rsidRDefault="009C4CF0" w:rsidP="00471416">
      <w:pPr>
        <w:pStyle w:val="Heading2"/>
        <w:numPr>
          <w:ilvl w:val="1"/>
          <w:numId w:val="17"/>
        </w:numPr>
        <w:rPr>
          <w:sz w:val="24"/>
        </w:rPr>
      </w:pPr>
      <w:bookmarkStart w:id="50" w:name="_Toc373782896"/>
      <w:r>
        <w:rPr>
          <w:sz w:val="24"/>
        </w:rPr>
        <w:t xml:space="preserve">Benchmark </w:t>
      </w:r>
      <w:r w:rsidR="002D3ECC">
        <w:rPr>
          <w:rFonts w:hint="eastAsia"/>
          <w:sz w:val="24"/>
        </w:rPr>
        <w:t>t</w:t>
      </w:r>
      <w:r>
        <w:rPr>
          <w:sz w:val="24"/>
        </w:rPr>
        <w:t>esting</w:t>
      </w:r>
      <w:bookmarkEnd w:id="50"/>
    </w:p>
    <w:p w:rsidR="009C4CF0" w:rsidRPr="00204CD7" w:rsidRDefault="009C4CF0" w:rsidP="000458AD">
      <w:pPr>
        <w:pStyle w:val="Caption"/>
        <w:ind w:firstLine="480"/>
        <w:jc w:val="both"/>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Heading3"/>
        <w:numPr>
          <w:ilvl w:val="2"/>
          <w:numId w:val="17"/>
        </w:numPr>
        <w:rPr>
          <w:sz w:val="22"/>
        </w:rPr>
      </w:pPr>
      <w:bookmarkStart w:id="51" w:name="_Toc373782897"/>
      <w:r w:rsidRPr="0063402F">
        <w:rPr>
          <w:sz w:val="22"/>
        </w:rPr>
        <w:t>Example program</w:t>
      </w:r>
      <w:bookmarkEnd w:id="51"/>
    </w:p>
    <w:p w:rsidR="009C4CF0" w:rsidRPr="0063402F" w:rsidRDefault="009C4CF0" w:rsidP="000458AD">
      <w:pPr>
        <w:pStyle w:val="Caption"/>
        <w:ind w:firstLine="480"/>
        <w:jc w:val="both"/>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0458AD">
      <w:pPr>
        <w:pStyle w:val="Caption"/>
        <w:ind w:firstLine="480"/>
        <w:jc w:val="both"/>
        <w:rPr>
          <w:sz w:val="22"/>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r w:rsidRPr="001F22FB">
        <w:rPr>
          <w:rFonts w:ascii="Cambria Math" w:hAnsi="Cambria Math" w:cs="Consolas"/>
          <w:sz w:val="18"/>
          <w:szCs w:val="20"/>
        </w:rPr>
        <w:t>RDEntry</w:t>
      </w:r>
      <w:r>
        <w:rPr>
          <w:rFonts w:ascii="Consolas" w:hAnsi="Consolas" w:cs="Consolas"/>
          <w:sz w:val="18"/>
          <w:szCs w:val="20"/>
        </w:rPr>
        <w:t xml:space="preserve"> and </w:t>
      </w:r>
      <w:r w:rsidRPr="001F22FB">
        <w:rPr>
          <w:rFonts w:ascii="Cambria Math" w:hAnsi="Cambria Math" w:cs="Consolas"/>
          <w:sz w:val="18"/>
          <w:szCs w:val="20"/>
        </w:rPr>
        <w:t>RDExit</w:t>
      </w:r>
      <w:r>
        <w:rPr>
          <w:rFonts w:ascii="Consolas" w:hAnsi="Consolas" w:cs="Consolas"/>
          <w:sz w:val="18"/>
          <w:szCs w:val="20"/>
        </w:rPr>
        <w:t xml:space="preserve"> </w:t>
      </w:r>
      <w:r>
        <w:rPr>
          <w:sz w:val="22"/>
        </w:rPr>
        <w:t xml:space="preserve">for all the labels in the program. The output for program slicing for the example program </w:t>
      </w:r>
      <w:r w:rsidR="003C3929">
        <w:rPr>
          <w:rFonts w:hint="eastAsia"/>
          <w:sz w:val="22"/>
        </w:rPr>
        <w:t>illustrated in Code 3.20.</w:t>
      </w:r>
    </w:p>
    <w:p w:rsidR="009C4CF0" w:rsidRPr="001F22FB" w:rsidRDefault="003C3929" w:rsidP="00461829">
      <w:pPr>
        <w:pStyle w:val="Caption"/>
        <w:ind w:firstLine="480"/>
        <w:jc w:val="both"/>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C9033E">
      <w:pPr>
        <w:pStyle w:val="Code"/>
        <w:ind w:firstLine="360"/>
      </w:pPr>
      <w:r w:rsidRPr="0063402F">
        <w:t xml:space="preserve">Free Variables: </w:t>
      </w:r>
    </w:p>
    <w:p w:rsidR="009C4CF0" w:rsidRDefault="009C4CF0" w:rsidP="00C9033E">
      <w:pPr>
        <w:pStyle w:val="Code"/>
        <w:ind w:firstLine="360"/>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killRD:</w:t>
      </w:r>
    </w:p>
    <w:p w:rsidR="009C4CF0" w:rsidRPr="0063402F" w:rsidRDefault="009C4CF0" w:rsidP="00C9033E">
      <w:pPr>
        <w:pStyle w:val="Code"/>
        <w:ind w:firstLine="360"/>
      </w:pPr>
      <w:r w:rsidRPr="0063402F">
        <w:t>killRD(1) = {(n,?) (n,1) }</w:t>
      </w:r>
    </w:p>
    <w:p w:rsidR="009C4CF0" w:rsidRPr="0063402F" w:rsidRDefault="009C4CF0" w:rsidP="00C9033E">
      <w:pPr>
        <w:pStyle w:val="Code"/>
        <w:ind w:firstLine="360"/>
      </w:pPr>
      <w:r w:rsidRPr="0063402F">
        <w:t>killRD(2) = {(f1,?) (f1,8) (f1,2) }</w:t>
      </w:r>
    </w:p>
    <w:p w:rsidR="009C4CF0" w:rsidRPr="0063402F" w:rsidRDefault="009C4CF0" w:rsidP="00C9033E">
      <w:pPr>
        <w:pStyle w:val="Code"/>
        <w:ind w:firstLine="360"/>
      </w:pPr>
      <w:r w:rsidRPr="0063402F">
        <w:t>killRD(3) = {(f2,?) (f2,9) (f2,3) }</w:t>
      </w:r>
    </w:p>
    <w:p w:rsidR="009C4CF0" w:rsidRPr="0063402F" w:rsidRDefault="009C4CF0" w:rsidP="00C9033E">
      <w:pPr>
        <w:pStyle w:val="Code"/>
        <w:ind w:firstLine="360"/>
      </w:pPr>
      <w:r w:rsidRPr="0063402F">
        <w:t>killRD(4) = {(x,?) (x,10) (x,4) }</w:t>
      </w:r>
    </w:p>
    <w:p w:rsidR="009C4CF0" w:rsidRPr="0063402F" w:rsidRDefault="009C4CF0" w:rsidP="00C9033E">
      <w:pPr>
        <w:pStyle w:val="Code"/>
        <w:ind w:firstLine="360"/>
      </w:pPr>
      <w:r w:rsidRPr="0063402F">
        <w:t>killRD(5) = {(ans,?) (ans,7) (ans,5) }</w:t>
      </w:r>
    </w:p>
    <w:p w:rsidR="009C4CF0" w:rsidRPr="0063402F" w:rsidRDefault="009C4CF0" w:rsidP="00C9033E">
      <w:pPr>
        <w:pStyle w:val="Code"/>
        <w:ind w:firstLine="360"/>
      </w:pPr>
      <w:r w:rsidRPr="0063402F">
        <w:t>killRD(6) = {}</w:t>
      </w:r>
    </w:p>
    <w:p w:rsidR="009C4CF0" w:rsidRPr="0063402F" w:rsidRDefault="009C4CF0" w:rsidP="00C9033E">
      <w:pPr>
        <w:pStyle w:val="Code"/>
        <w:ind w:firstLine="360"/>
      </w:pPr>
      <w:r w:rsidRPr="0063402F">
        <w:t>killRD(7) = {(ans,?) (ans,7) (ans,5) }</w:t>
      </w:r>
    </w:p>
    <w:p w:rsidR="009C4CF0" w:rsidRPr="0063402F" w:rsidRDefault="009C4CF0" w:rsidP="00C9033E">
      <w:pPr>
        <w:pStyle w:val="Code"/>
        <w:ind w:firstLine="360"/>
      </w:pPr>
      <w:r w:rsidRPr="0063402F">
        <w:t>killRD(8) = {(f1,?) (f1,8) (f1,2) }</w:t>
      </w:r>
    </w:p>
    <w:p w:rsidR="009C4CF0" w:rsidRPr="0063402F" w:rsidRDefault="009C4CF0" w:rsidP="00C9033E">
      <w:pPr>
        <w:pStyle w:val="Code"/>
        <w:ind w:firstLine="360"/>
      </w:pPr>
      <w:r w:rsidRPr="0063402F">
        <w:t>killRD(9) = {(f2,?) (f2,9) (f2,3) }</w:t>
      </w:r>
    </w:p>
    <w:p w:rsidR="009C4CF0" w:rsidRPr="0063402F" w:rsidRDefault="009C4CF0" w:rsidP="00C9033E">
      <w:pPr>
        <w:pStyle w:val="Code"/>
        <w:ind w:firstLine="360"/>
      </w:pPr>
      <w:r w:rsidRPr="0063402F">
        <w:t>killRD(10) = {(x,?) (x,10) (x,4) }</w:t>
      </w:r>
    </w:p>
    <w:p w:rsidR="009C4CF0" w:rsidRPr="0063402F" w:rsidRDefault="009C4CF0" w:rsidP="00C9033E">
      <w:pPr>
        <w:pStyle w:val="Code"/>
        <w:ind w:firstLine="360"/>
      </w:pPr>
      <w:r w:rsidRPr="0063402F">
        <w:t>killRD(11) = {}</w:t>
      </w:r>
    </w:p>
    <w:p w:rsidR="009C4CF0" w:rsidRPr="0063402F" w:rsidRDefault="009C4CF0" w:rsidP="00C9033E">
      <w:pPr>
        <w:pStyle w:val="Code"/>
        <w:ind w:firstLine="360"/>
      </w:pPr>
      <w:r w:rsidRPr="0063402F">
        <w:t>genRD:</w:t>
      </w:r>
    </w:p>
    <w:p w:rsidR="009C4CF0" w:rsidRPr="0063402F" w:rsidRDefault="009C4CF0" w:rsidP="00C9033E">
      <w:pPr>
        <w:pStyle w:val="Code"/>
        <w:ind w:firstLine="360"/>
      </w:pPr>
      <w:r w:rsidRPr="0063402F">
        <w:lastRenderedPageBreak/>
        <w:t>genRD(1) = {(n,1) }</w:t>
      </w:r>
    </w:p>
    <w:p w:rsidR="009C4CF0" w:rsidRPr="0063402F" w:rsidRDefault="009C4CF0" w:rsidP="00C9033E">
      <w:pPr>
        <w:pStyle w:val="Code"/>
        <w:ind w:firstLine="360"/>
      </w:pPr>
      <w:r w:rsidRPr="0063402F">
        <w:t>genRD(2) = {(f1,2) }</w:t>
      </w:r>
    </w:p>
    <w:p w:rsidR="009C4CF0" w:rsidRPr="0063402F" w:rsidRDefault="009C4CF0" w:rsidP="00C9033E">
      <w:pPr>
        <w:pStyle w:val="Code"/>
        <w:ind w:firstLine="360"/>
      </w:pPr>
      <w:r w:rsidRPr="0063402F">
        <w:t>genRD(3) = {(f2,3) }</w:t>
      </w:r>
    </w:p>
    <w:p w:rsidR="009C4CF0" w:rsidRPr="0063402F" w:rsidRDefault="009C4CF0" w:rsidP="00C9033E">
      <w:pPr>
        <w:pStyle w:val="Code"/>
        <w:ind w:firstLine="360"/>
      </w:pPr>
      <w:r w:rsidRPr="0063402F">
        <w:t>genRD(4) = {(x,4) }</w:t>
      </w:r>
    </w:p>
    <w:p w:rsidR="009C4CF0" w:rsidRPr="0063402F" w:rsidRDefault="009C4CF0" w:rsidP="00C9033E">
      <w:pPr>
        <w:pStyle w:val="Code"/>
        <w:ind w:firstLine="360"/>
      </w:pPr>
      <w:r w:rsidRPr="0063402F">
        <w:t>genRD(5) = {(ans,5) }</w:t>
      </w:r>
    </w:p>
    <w:p w:rsidR="009C4CF0" w:rsidRPr="0063402F" w:rsidRDefault="009C4CF0" w:rsidP="00C9033E">
      <w:pPr>
        <w:pStyle w:val="Code"/>
        <w:ind w:firstLine="360"/>
      </w:pPr>
      <w:r w:rsidRPr="0063402F">
        <w:t>genRD(6) = {}</w:t>
      </w:r>
    </w:p>
    <w:p w:rsidR="009C4CF0" w:rsidRPr="0063402F" w:rsidRDefault="009C4CF0" w:rsidP="00C9033E">
      <w:pPr>
        <w:pStyle w:val="Code"/>
        <w:ind w:firstLine="360"/>
      </w:pPr>
      <w:r w:rsidRPr="0063402F">
        <w:t>genRD(7) = {(ans,7) }</w:t>
      </w:r>
    </w:p>
    <w:p w:rsidR="009C4CF0" w:rsidRPr="0063402F" w:rsidRDefault="009C4CF0" w:rsidP="00C9033E">
      <w:pPr>
        <w:pStyle w:val="Code"/>
        <w:ind w:firstLine="360"/>
      </w:pPr>
      <w:r w:rsidRPr="0063402F">
        <w:t>genRD(8) = {(f1,8) }</w:t>
      </w:r>
    </w:p>
    <w:p w:rsidR="009C4CF0" w:rsidRPr="0063402F" w:rsidRDefault="009C4CF0" w:rsidP="00C9033E">
      <w:pPr>
        <w:pStyle w:val="Code"/>
        <w:ind w:firstLine="360"/>
      </w:pPr>
      <w:r w:rsidRPr="0063402F">
        <w:t>genRD(9) = {(f2,9) }</w:t>
      </w:r>
    </w:p>
    <w:p w:rsidR="009C4CF0" w:rsidRPr="0063402F" w:rsidRDefault="009C4CF0" w:rsidP="00C9033E">
      <w:pPr>
        <w:pStyle w:val="Code"/>
        <w:ind w:firstLine="360"/>
      </w:pPr>
      <w:r w:rsidRPr="0063402F">
        <w:t>genRD(10) = {(x,10) }</w:t>
      </w:r>
    </w:p>
    <w:p w:rsidR="009C4CF0" w:rsidRDefault="009C4CF0" w:rsidP="00C9033E">
      <w:pPr>
        <w:pStyle w:val="Code"/>
        <w:ind w:firstLine="360"/>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RDEntry:</w:t>
      </w:r>
    </w:p>
    <w:p w:rsidR="009C4CF0" w:rsidRPr="0063402F" w:rsidRDefault="009C4CF0" w:rsidP="00C9033E">
      <w:pPr>
        <w:pStyle w:val="Code"/>
        <w:ind w:firstLine="360"/>
      </w:pPr>
      <w:r w:rsidRPr="0063402F">
        <w:t>RDEntry(1) = {(ans,?) (x,?) (f2,?) (f1,?) (n,?) }</w:t>
      </w:r>
    </w:p>
    <w:p w:rsidR="009C4CF0" w:rsidRPr="0063402F" w:rsidRDefault="009C4CF0" w:rsidP="00C9033E">
      <w:pPr>
        <w:pStyle w:val="Code"/>
        <w:ind w:firstLine="360"/>
      </w:pPr>
      <w:r w:rsidRPr="0063402F">
        <w:t>RDEntry(2) = {(f1,?) (f2,?) (x,?) (ans,?) (n,1) }</w:t>
      </w:r>
    </w:p>
    <w:p w:rsidR="009C4CF0" w:rsidRPr="0063402F" w:rsidRDefault="009C4CF0" w:rsidP="00C9033E">
      <w:pPr>
        <w:pStyle w:val="Code"/>
        <w:ind w:firstLine="360"/>
      </w:pPr>
      <w:r w:rsidRPr="0063402F">
        <w:t>RDEntry(3) = {(ans,?) (x,?) (f2,?) (f1,2) (n,1) }</w:t>
      </w:r>
    </w:p>
    <w:p w:rsidR="009C4CF0" w:rsidRPr="0063402F" w:rsidRDefault="009C4CF0" w:rsidP="00C9033E">
      <w:pPr>
        <w:pStyle w:val="Code"/>
        <w:ind w:firstLine="360"/>
      </w:pPr>
      <w:r w:rsidRPr="0063402F">
        <w:t>RDEntry(4) = {(x,?) (ans,?) (f1,2) (f2,3) (n,1) }</w:t>
      </w:r>
    </w:p>
    <w:p w:rsidR="009C4CF0" w:rsidRPr="0063402F" w:rsidRDefault="009C4CF0" w:rsidP="00C9033E">
      <w:pPr>
        <w:pStyle w:val="Code"/>
        <w:ind w:firstLine="360"/>
      </w:pPr>
      <w:r w:rsidRPr="0063402F">
        <w:t>RDEntry(5) = {(ans,?) (f1,2) (f2,3) (n,1) (x,4) }</w:t>
      </w:r>
    </w:p>
    <w:p w:rsidR="009C4CF0" w:rsidRPr="0063402F" w:rsidRDefault="009C4CF0" w:rsidP="00C9033E">
      <w:pPr>
        <w:pStyle w:val="Code"/>
        <w:ind w:firstLine="360"/>
      </w:pPr>
      <w:r w:rsidRPr="0063402F">
        <w:t>RDEntry(6) = {(x,10) (f1,8) (f2,9) (f1,2) (f2,3) (n,1) (ans,7) (ans,5) (x,4) }</w:t>
      </w:r>
    </w:p>
    <w:p w:rsidR="009C4CF0" w:rsidRPr="0063402F" w:rsidRDefault="009C4CF0" w:rsidP="00C9033E">
      <w:pPr>
        <w:pStyle w:val="Code"/>
        <w:ind w:firstLine="360"/>
      </w:pPr>
      <w:r w:rsidRPr="0063402F">
        <w:t>RDEntry(7) = {(x,10) (f1,8) (f2,9) (f1,2) (f2,3) (n,1) (ans,7) (ans,5) (x,4) }</w:t>
      </w:r>
    </w:p>
    <w:p w:rsidR="009C4CF0" w:rsidRPr="0063402F" w:rsidRDefault="009C4CF0" w:rsidP="00C9033E">
      <w:pPr>
        <w:pStyle w:val="Code"/>
        <w:ind w:firstLine="360"/>
      </w:pPr>
      <w:r w:rsidRPr="0063402F">
        <w:t>RDEntry(8) = {(x,10) (f1,8) (f2,9) (f1,2) (f2,3) (n,1) (ans,7) (x,4) }</w:t>
      </w:r>
    </w:p>
    <w:p w:rsidR="009C4CF0" w:rsidRPr="0063402F" w:rsidRDefault="009C4CF0" w:rsidP="00C9033E">
      <w:pPr>
        <w:pStyle w:val="Code"/>
        <w:ind w:firstLine="360"/>
      </w:pPr>
      <w:r w:rsidRPr="0063402F">
        <w:t>RDEntry(9) = {(x,10) (f1,8) (f2,9) (f2,3) (n,1) (ans,7) (x,4) }</w:t>
      </w:r>
    </w:p>
    <w:p w:rsidR="009C4CF0" w:rsidRPr="0063402F" w:rsidRDefault="009C4CF0" w:rsidP="00C9033E">
      <w:pPr>
        <w:pStyle w:val="Code"/>
        <w:ind w:firstLine="360"/>
      </w:pPr>
      <w:r w:rsidRPr="0063402F">
        <w:t>RDEntry(10) = {(x,10) (f1,8) (f2,9) (n,1) (ans,7) (x,4) }</w:t>
      </w:r>
    </w:p>
    <w:p w:rsidR="009C4CF0" w:rsidRPr="0063402F" w:rsidRDefault="009C4CF0" w:rsidP="00C9033E">
      <w:pPr>
        <w:pStyle w:val="Code"/>
        <w:ind w:firstLine="360"/>
      </w:pPr>
      <w:r w:rsidRPr="0063402F">
        <w:t>RDEntry(11) = {(x,10) (f1,8) (f1,2) (f2,9) (f2,3) (n,1) (ans,5) (ans,7) (x,4) }</w:t>
      </w:r>
    </w:p>
    <w:p w:rsidR="009C4CF0" w:rsidRPr="0063402F" w:rsidRDefault="009C4CF0" w:rsidP="00C9033E">
      <w:pPr>
        <w:pStyle w:val="Code"/>
        <w:ind w:firstLine="360"/>
      </w:pPr>
      <w:r w:rsidRPr="0063402F">
        <w:t>RDExit:</w:t>
      </w:r>
    </w:p>
    <w:p w:rsidR="009C4CF0" w:rsidRPr="0063402F" w:rsidRDefault="009C4CF0" w:rsidP="00C9033E">
      <w:pPr>
        <w:pStyle w:val="Code"/>
        <w:ind w:firstLine="360"/>
      </w:pPr>
      <w:r w:rsidRPr="0063402F">
        <w:t>RDExit(1) = {(ans,?) (x,?) (f2,?) (f1,?) (n,1) }</w:t>
      </w:r>
    </w:p>
    <w:p w:rsidR="009C4CF0" w:rsidRPr="0063402F" w:rsidRDefault="009C4CF0" w:rsidP="00C9033E">
      <w:pPr>
        <w:pStyle w:val="Code"/>
        <w:ind w:firstLine="360"/>
      </w:pPr>
      <w:r w:rsidRPr="0063402F">
        <w:t>RDExit(2) = {(f2,?) (x,?) (ans,?) (f1,2) (n,1) }</w:t>
      </w:r>
    </w:p>
    <w:p w:rsidR="009C4CF0" w:rsidRPr="0063402F" w:rsidRDefault="009C4CF0" w:rsidP="00C9033E">
      <w:pPr>
        <w:pStyle w:val="Code"/>
        <w:ind w:firstLine="360"/>
      </w:pPr>
      <w:r w:rsidRPr="0063402F">
        <w:t>RDExit(3) = {(ans,?) (x,?) (f1,2) (f2,3) (n,1) }</w:t>
      </w:r>
    </w:p>
    <w:p w:rsidR="009C4CF0" w:rsidRPr="0063402F" w:rsidRDefault="009C4CF0" w:rsidP="00C9033E">
      <w:pPr>
        <w:pStyle w:val="Code"/>
        <w:ind w:firstLine="360"/>
      </w:pPr>
      <w:r w:rsidRPr="0063402F">
        <w:t>RDExit(4) = {(ans,?) (f1,2) (f2,3) (n,1) (x,4) }</w:t>
      </w:r>
    </w:p>
    <w:p w:rsidR="009C4CF0" w:rsidRPr="0063402F" w:rsidRDefault="009C4CF0" w:rsidP="00C9033E">
      <w:pPr>
        <w:pStyle w:val="Code"/>
        <w:ind w:firstLine="360"/>
      </w:pPr>
      <w:r w:rsidRPr="0063402F">
        <w:t>RDExit(5) = {(f1,2) (f2,3) (n,1) (ans,5) (x,4) }</w:t>
      </w:r>
    </w:p>
    <w:p w:rsidR="009C4CF0" w:rsidRPr="0063402F" w:rsidRDefault="009C4CF0" w:rsidP="00C9033E">
      <w:pPr>
        <w:pStyle w:val="Code"/>
        <w:ind w:firstLine="360"/>
      </w:pPr>
      <w:r w:rsidRPr="0063402F">
        <w:t>RDExit(6) = {(x,10) (f1,8) (f2,9) (f1,2) (f2,3) (n,1) (ans,7) (ans,5) (x,4) }</w:t>
      </w:r>
    </w:p>
    <w:p w:rsidR="009C4CF0" w:rsidRPr="0063402F" w:rsidRDefault="009C4CF0" w:rsidP="00C9033E">
      <w:pPr>
        <w:pStyle w:val="Code"/>
        <w:ind w:firstLine="360"/>
      </w:pPr>
      <w:r w:rsidRPr="0063402F">
        <w:t>RDExit(7) = {(x,10) (f1,8) (f2,9) (f1,2) (f2,3) (n,1) (ans,7) (x,4) }</w:t>
      </w:r>
    </w:p>
    <w:p w:rsidR="009C4CF0" w:rsidRPr="0063402F" w:rsidRDefault="009C4CF0" w:rsidP="00C9033E">
      <w:pPr>
        <w:pStyle w:val="Code"/>
        <w:ind w:firstLine="360"/>
      </w:pPr>
      <w:r w:rsidRPr="0063402F">
        <w:t>RDExit(8) = {(x,10) (f1,8) (f2,9) (f2,3) (n,1) (ans,7) (x,4) }</w:t>
      </w:r>
    </w:p>
    <w:p w:rsidR="009C4CF0" w:rsidRPr="0063402F" w:rsidRDefault="009C4CF0" w:rsidP="00C9033E">
      <w:pPr>
        <w:pStyle w:val="Code"/>
        <w:ind w:firstLine="360"/>
      </w:pPr>
      <w:r w:rsidRPr="0063402F">
        <w:t>RDExit(9) = {(x,10) (f1,8) (f2,9) (n,1) (ans,7) (x,4) }</w:t>
      </w:r>
    </w:p>
    <w:p w:rsidR="009C4CF0" w:rsidRPr="0063402F" w:rsidRDefault="009C4CF0" w:rsidP="00C9033E">
      <w:pPr>
        <w:pStyle w:val="Code"/>
        <w:ind w:firstLine="360"/>
      </w:pPr>
      <w:r w:rsidRPr="0063402F">
        <w:t>RDExit(10) = {(x,10) (f1,8) (f2,9) (n,1) (ans,7) }</w:t>
      </w:r>
    </w:p>
    <w:p w:rsidR="009C4CF0" w:rsidRPr="0063402F" w:rsidRDefault="009C4CF0" w:rsidP="00C9033E">
      <w:pPr>
        <w:pStyle w:val="Code"/>
        <w:ind w:firstLine="360"/>
      </w:pPr>
      <w:r w:rsidRPr="0063402F">
        <w:t>RDExit(11) = {(x,10) (f1,8) (f1,2) (f2,9) (f2,3) (n,1) (ans,5) (ans,7) (x,4) }</w:t>
      </w:r>
    </w:p>
    <w:p w:rsidR="009C4CF0" w:rsidRPr="0063402F" w:rsidRDefault="009C4CF0" w:rsidP="00C9033E">
      <w:pPr>
        <w:pStyle w:val="Code"/>
        <w:ind w:firstLine="360"/>
      </w:pPr>
    </w:p>
    <w:p w:rsidR="009C4CF0" w:rsidRPr="0063402F" w:rsidRDefault="009C4CF0" w:rsidP="00C9033E">
      <w:pPr>
        <w:pStyle w:val="Code"/>
        <w:ind w:firstLine="360"/>
      </w:pPr>
      <w:r w:rsidRPr="0063402F">
        <w:t>Input Program with labels added:</w:t>
      </w:r>
    </w:p>
    <w:p w:rsidR="009C4CF0" w:rsidRPr="0063402F" w:rsidRDefault="009C4CF0" w:rsidP="00C9033E">
      <w:pPr>
        <w:pStyle w:val="Code"/>
        <w:ind w:firstLine="360"/>
      </w:pPr>
      <w:r w:rsidRPr="0063402F">
        <w:t>int n;</w:t>
      </w:r>
    </w:p>
    <w:p w:rsidR="009C4CF0" w:rsidRPr="0063402F" w:rsidRDefault="009C4CF0" w:rsidP="00C9033E">
      <w:pPr>
        <w:pStyle w:val="Code"/>
        <w:ind w:firstLine="360"/>
      </w:pPr>
      <w:r w:rsidRPr="0063402F">
        <w:t>int x;</w:t>
      </w:r>
    </w:p>
    <w:p w:rsidR="009C4CF0" w:rsidRPr="0063402F" w:rsidRDefault="009C4CF0" w:rsidP="00C9033E">
      <w:pPr>
        <w:pStyle w:val="Code"/>
        <w:ind w:firstLine="360"/>
      </w:pPr>
      <w:r w:rsidRPr="0063402F">
        <w:t>int f1;</w:t>
      </w:r>
    </w:p>
    <w:p w:rsidR="009C4CF0" w:rsidRPr="0063402F" w:rsidRDefault="009C4CF0" w:rsidP="00C9033E">
      <w:pPr>
        <w:pStyle w:val="Code"/>
        <w:ind w:firstLine="360"/>
      </w:pPr>
      <w:r w:rsidRPr="0063402F">
        <w:t>int f2;</w:t>
      </w:r>
    </w:p>
    <w:p w:rsidR="009C4CF0" w:rsidRPr="0063402F" w:rsidRDefault="009C4CF0" w:rsidP="00C9033E">
      <w:pPr>
        <w:pStyle w:val="Code"/>
        <w:ind w:firstLine="360"/>
      </w:pPr>
      <w:r w:rsidRPr="0063402F">
        <w:t>int ans;</w:t>
      </w:r>
    </w:p>
    <w:p w:rsidR="009C4CF0" w:rsidRPr="0063402F" w:rsidRDefault="009C4CF0" w:rsidP="00C9033E">
      <w:pPr>
        <w:pStyle w:val="Code"/>
        <w:ind w:firstLine="360"/>
      </w:pPr>
      <w:r w:rsidRPr="0063402F">
        <w:t>[n := 20]^1;</w:t>
      </w:r>
    </w:p>
    <w:p w:rsidR="009C4CF0" w:rsidRPr="0063402F" w:rsidRDefault="009C4CF0" w:rsidP="00C9033E">
      <w:pPr>
        <w:pStyle w:val="Code"/>
        <w:ind w:firstLine="360"/>
      </w:pPr>
      <w:r w:rsidRPr="0063402F">
        <w:t>[f1 := 0]^2;</w:t>
      </w:r>
    </w:p>
    <w:p w:rsidR="009C4CF0" w:rsidRPr="0063402F" w:rsidRDefault="009C4CF0" w:rsidP="00C9033E">
      <w:pPr>
        <w:pStyle w:val="Code"/>
        <w:ind w:firstLine="360"/>
      </w:pPr>
      <w:r w:rsidRPr="0063402F">
        <w:t>[f2 := 1]^3;</w:t>
      </w:r>
    </w:p>
    <w:p w:rsidR="009C4CF0" w:rsidRPr="0063402F" w:rsidRDefault="009C4CF0" w:rsidP="00C9033E">
      <w:pPr>
        <w:pStyle w:val="Code"/>
        <w:ind w:firstLine="360"/>
      </w:pPr>
      <w:r w:rsidRPr="0063402F">
        <w:t>[x := 2]^4;</w:t>
      </w:r>
    </w:p>
    <w:p w:rsidR="009C4CF0" w:rsidRPr="0063402F" w:rsidRDefault="009C4CF0" w:rsidP="00C9033E">
      <w:pPr>
        <w:pStyle w:val="Code"/>
        <w:ind w:firstLine="360"/>
      </w:pPr>
      <w:r w:rsidRPr="0063402F">
        <w:t>[ans := 0]^5;</w:t>
      </w:r>
    </w:p>
    <w:p w:rsidR="009C4CF0" w:rsidRPr="0063402F" w:rsidRDefault="009C4CF0" w:rsidP="00C9033E">
      <w:pPr>
        <w:pStyle w:val="Code"/>
        <w:ind w:firstLine="360"/>
      </w:pPr>
      <w:r w:rsidRPr="0063402F">
        <w:t>while [x&lt;=n]^6 do</w:t>
      </w:r>
    </w:p>
    <w:p w:rsidR="009C4CF0" w:rsidRPr="0063402F" w:rsidRDefault="009C4CF0" w:rsidP="00C9033E">
      <w:pPr>
        <w:pStyle w:val="Code"/>
        <w:ind w:firstLine="360"/>
      </w:pPr>
      <w:r w:rsidRPr="0063402F">
        <w:t>[ans := f1+f2]^7;</w:t>
      </w:r>
    </w:p>
    <w:p w:rsidR="009C4CF0" w:rsidRPr="0063402F" w:rsidRDefault="009C4CF0" w:rsidP="00C9033E">
      <w:pPr>
        <w:pStyle w:val="Code"/>
        <w:ind w:firstLine="360"/>
      </w:pPr>
      <w:r w:rsidRPr="0063402F">
        <w:t>[f1 := f2]^8;</w:t>
      </w:r>
    </w:p>
    <w:p w:rsidR="009C4CF0" w:rsidRPr="0063402F" w:rsidRDefault="009C4CF0" w:rsidP="00C9033E">
      <w:pPr>
        <w:pStyle w:val="Code"/>
        <w:ind w:firstLine="360"/>
      </w:pPr>
      <w:r w:rsidRPr="0063402F">
        <w:t>[f2 := ans]^9;</w:t>
      </w:r>
    </w:p>
    <w:p w:rsidR="009C4CF0" w:rsidRPr="0063402F" w:rsidRDefault="009C4CF0" w:rsidP="00C9033E">
      <w:pPr>
        <w:pStyle w:val="Code"/>
        <w:ind w:firstLine="360"/>
      </w:pPr>
      <w:r w:rsidRPr="0063402F">
        <w:t>[x := x+1]^10;</w:t>
      </w:r>
    </w:p>
    <w:p w:rsidR="009C4CF0" w:rsidRPr="0063402F" w:rsidRDefault="009C4CF0" w:rsidP="00C9033E">
      <w:pPr>
        <w:pStyle w:val="Code"/>
        <w:ind w:firstLine="360"/>
      </w:pPr>
      <w:r w:rsidRPr="0063402F">
        <w:t>od</w:t>
      </w:r>
    </w:p>
    <w:p w:rsidR="009C4CF0" w:rsidRPr="0063402F" w:rsidRDefault="009C4CF0" w:rsidP="00C9033E">
      <w:pPr>
        <w:pStyle w:val="Code"/>
        <w:ind w:firstLine="360"/>
      </w:pPr>
      <w:r w:rsidRPr="0063402F">
        <w:t>[write x]^11;</w:t>
      </w:r>
    </w:p>
    <w:p w:rsidR="009C4CF0" w:rsidRPr="0063402F" w:rsidRDefault="009C4CF0" w:rsidP="00C9033E">
      <w:pPr>
        <w:pStyle w:val="Code"/>
        <w:ind w:firstLine="360"/>
      </w:pPr>
    </w:p>
    <w:p w:rsidR="009C4CF0" w:rsidRDefault="009C4CF0" w:rsidP="00C9033E">
      <w:pPr>
        <w:pStyle w:val="Code"/>
        <w:ind w:firstLine="360"/>
      </w:pPr>
      <w:r w:rsidRPr="0063402F">
        <w:t>The program slice when point of interest 9 is: 1,2,3,4,6,7,8,9,10</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471416">
      <w:pPr>
        <w:pStyle w:val="Heading3"/>
        <w:numPr>
          <w:ilvl w:val="2"/>
          <w:numId w:val="17"/>
        </w:numPr>
        <w:rPr>
          <w:sz w:val="22"/>
        </w:rPr>
      </w:pPr>
      <w:bookmarkStart w:id="52" w:name="_Toc373782898"/>
      <w:r w:rsidRPr="0063402F">
        <w:rPr>
          <w:sz w:val="22"/>
        </w:rPr>
        <w:lastRenderedPageBreak/>
        <w:t>Benchmarks from peers</w:t>
      </w:r>
      <w:bookmarkEnd w:id="52"/>
    </w:p>
    <w:p w:rsidR="009C4CF0" w:rsidRDefault="009C4CF0" w:rsidP="003C3929">
      <w:pPr>
        <w:pStyle w:val="Caption"/>
        <w:ind w:firstLine="480"/>
        <w:jc w:val="both"/>
        <w:rPr>
          <w:sz w:val="22"/>
        </w:rPr>
      </w:pPr>
      <w:r>
        <w:rPr>
          <w:sz w:val="22"/>
        </w:rPr>
        <w:t>In this section, outputs of three benchmark programs are discussed. Each of benchmark highlights a design decision or a limitation of the implementation.</w:t>
      </w:r>
    </w:p>
    <w:p w:rsidR="009C4CF0" w:rsidRPr="00461829" w:rsidRDefault="009C4CF0" w:rsidP="009C4CF0">
      <w:pPr>
        <w:pStyle w:val="Caption"/>
        <w:jc w:val="left"/>
        <w:rPr>
          <w:b/>
          <w:sz w:val="22"/>
        </w:rPr>
      </w:pPr>
      <w:r w:rsidRPr="00461829">
        <w:rPr>
          <w:b/>
          <w:sz w:val="22"/>
        </w:rPr>
        <w:t>Benchmark 1</w:t>
      </w:r>
    </w:p>
    <w:p w:rsidR="009C4CF0" w:rsidRPr="00461829" w:rsidRDefault="00461829" w:rsidP="00461829">
      <w:pPr>
        <w:pStyle w:val="Caption"/>
        <w:ind w:firstLine="480"/>
        <w:jc w:val="both"/>
        <w:rPr>
          <w:sz w:val="22"/>
        </w:rPr>
      </w:pPr>
      <w:r>
        <w:rPr>
          <w:rFonts w:hint="eastAsia"/>
          <w:sz w:val="22"/>
        </w:rPr>
        <w:t xml:space="preserve">The first benchmark by </w:t>
      </w:r>
      <w:r w:rsidRPr="00461829">
        <w:rPr>
          <w:sz w:val="22"/>
        </w:rPr>
        <w:t>Ibrahim Nemli</w:t>
      </w:r>
      <w:r>
        <w:rPr>
          <w:rFonts w:hint="eastAsia"/>
          <w:sz w:val="22"/>
        </w:rPr>
        <w:t>,</w:t>
      </w:r>
      <w:r w:rsidRPr="00461829">
        <w:rPr>
          <w:sz w:val="22"/>
        </w:rPr>
        <w:t xml:space="preserve"> Kim Rostgaard Christensen</w:t>
      </w:r>
      <w:r>
        <w:rPr>
          <w:rFonts w:hint="eastAsia"/>
          <w:sz w:val="22"/>
        </w:rPr>
        <w:t xml:space="preserve"> and </w:t>
      </w:r>
      <w:r w:rsidRPr="00461829">
        <w:rPr>
          <w:sz w:val="22"/>
        </w:rPr>
        <w:t xml:space="preserve">Peter Gammelgaard Poulsen </w:t>
      </w:r>
      <w:r>
        <w:rPr>
          <w:rFonts w:hint="eastAsia"/>
          <w:sz w:val="22"/>
        </w:rPr>
        <w:t xml:space="preserve">is shown in Code 3.21. </w:t>
      </w:r>
      <w:r w:rsidRPr="00BB0F90">
        <w:rPr>
          <w:sz w:val="22"/>
        </w:rPr>
        <w:t xml:space="preserve">The slice output </w:t>
      </w:r>
      <w:r>
        <w:rPr>
          <w:sz w:val="22"/>
        </w:rPr>
        <w:t>for the</w:t>
      </w:r>
      <w:r w:rsidRPr="00BB0F90">
        <w:rPr>
          <w:sz w:val="22"/>
        </w:rPr>
        <w:t xml:space="preserve"> above program when point </w:t>
      </w:r>
      <w:r>
        <w:rPr>
          <w:sz w:val="22"/>
        </w:rPr>
        <w:t xml:space="preserve">of interest is 5 is </w:t>
      </w:r>
      <w:r>
        <w:rPr>
          <w:rFonts w:hint="eastAsia"/>
          <w:sz w:val="22"/>
        </w:rPr>
        <w:t>shown in Code 3.22.</w:t>
      </w:r>
      <w:r w:rsidRPr="00461829">
        <w:rPr>
          <w:sz w:val="22"/>
        </w:rPr>
        <w:t xml:space="preserve"> </w:t>
      </w: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w:t>
      </w:r>
      <w:r>
        <w:rPr>
          <w:sz w:val="22"/>
        </w:rPr>
        <w:t>ogram - which is int x and 1,5.</w:t>
      </w:r>
    </w:p>
    <w:p w:rsidR="009C4CF0" w:rsidRPr="00BB0F90" w:rsidRDefault="009C4CF0" w:rsidP="00C9033E">
      <w:pPr>
        <w:pStyle w:val="Code"/>
        <w:ind w:firstLine="360"/>
      </w:pPr>
      <w:r w:rsidRPr="00BB0F90">
        <w:t>program</w:t>
      </w:r>
    </w:p>
    <w:p w:rsidR="009C4CF0" w:rsidRPr="00BB0F90" w:rsidRDefault="009C4CF0" w:rsidP="00C9033E">
      <w:pPr>
        <w:pStyle w:val="Code"/>
        <w:ind w:firstLine="360"/>
      </w:pPr>
      <w:r w:rsidRPr="00BB0F90">
        <w:tab/>
        <w:t>int x;</w:t>
      </w:r>
    </w:p>
    <w:p w:rsidR="009C4CF0" w:rsidRPr="00BB0F90" w:rsidRDefault="009C4CF0" w:rsidP="00C9033E">
      <w:pPr>
        <w:pStyle w:val="Code"/>
        <w:ind w:firstLine="360"/>
      </w:pPr>
      <w:r w:rsidRPr="00BB0F90">
        <w:tab/>
        <w:t>int y;</w:t>
      </w:r>
    </w:p>
    <w:p w:rsidR="009C4CF0" w:rsidRPr="00BB0F90" w:rsidRDefault="009C4CF0" w:rsidP="00C9033E">
      <w:pPr>
        <w:pStyle w:val="Code"/>
        <w:ind w:firstLine="360"/>
      </w:pPr>
      <w:r w:rsidRPr="00BB0F90">
        <w:tab/>
        <w:t>int z;</w:t>
      </w:r>
    </w:p>
    <w:p w:rsidR="009C4CF0" w:rsidRPr="00BB0F90" w:rsidRDefault="009C4CF0" w:rsidP="00C9033E">
      <w:pPr>
        <w:pStyle w:val="Code"/>
        <w:ind w:firstLine="360"/>
      </w:pPr>
      <w:r w:rsidRPr="00BB0F90">
        <w:tab/>
        <w:t>y := x;</w:t>
      </w:r>
    </w:p>
    <w:p w:rsidR="009C4CF0" w:rsidRPr="00BB0F90" w:rsidRDefault="009C4CF0" w:rsidP="00C9033E">
      <w:pPr>
        <w:pStyle w:val="Code"/>
        <w:ind w:firstLine="360"/>
      </w:pPr>
      <w:r w:rsidRPr="00BB0F90">
        <w:tab/>
        <w:t>z := 1;</w:t>
      </w:r>
    </w:p>
    <w:p w:rsidR="009C4CF0" w:rsidRPr="00BB0F90" w:rsidRDefault="009C4CF0" w:rsidP="00C9033E">
      <w:pPr>
        <w:pStyle w:val="Code"/>
        <w:ind w:firstLine="360"/>
      </w:pPr>
      <w:r w:rsidRPr="00BB0F90">
        <w:tab/>
        <w:t>while y&gt;0 do</w:t>
      </w:r>
    </w:p>
    <w:p w:rsidR="009C4CF0" w:rsidRPr="00BB0F90" w:rsidRDefault="009C4CF0" w:rsidP="00C9033E">
      <w:pPr>
        <w:pStyle w:val="Code"/>
        <w:ind w:firstLine="360"/>
      </w:pPr>
      <w:r w:rsidRPr="00BB0F90">
        <w:tab/>
      </w:r>
      <w:r w:rsidRPr="00BB0F90">
        <w:tab/>
        <w:t>z:= z*y;</w:t>
      </w:r>
    </w:p>
    <w:p w:rsidR="009C4CF0" w:rsidRPr="00BB0F90" w:rsidRDefault="009C4CF0" w:rsidP="00C9033E">
      <w:pPr>
        <w:pStyle w:val="Code"/>
        <w:ind w:firstLine="360"/>
      </w:pPr>
      <w:r w:rsidRPr="00BB0F90">
        <w:tab/>
      </w:r>
      <w:r w:rsidRPr="00BB0F90">
        <w:tab/>
        <w:t>y:= y−1; (* point of interest *)</w:t>
      </w:r>
    </w:p>
    <w:p w:rsidR="009C4CF0" w:rsidRPr="00BB0F90" w:rsidRDefault="009C4CF0" w:rsidP="00C9033E">
      <w:pPr>
        <w:pStyle w:val="Code"/>
        <w:ind w:firstLine="360"/>
      </w:pPr>
      <w:r w:rsidRPr="00BB0F90">
        <w:tab/>
        <w:t>od</w:t>
      </w:r>
    </w:p>
    <w:p w:rsidR="009C4CF0" w:rsidRPr="00BB0F90" w:rsidRDefault="009C4CF0" w:rsidP="00C9033E">
      <w:pPr>
        <w:pStyle w:val="Code"/>
        <w:ind w:firstLine="360"/>
      </w:pPr>
      <w:r w:rsidRPr="00BB0F90">
        <w:tab/>
        <w:t>y:=0;</w:t>
      </w:r>
    </w:p>
    <w:p w:rsidR="009C4CF0" w:rsidRDefault="009C4CF0" w:rsidP="00C9033E">
      <w:pPr>
        <w:pStyle w:val="Code"/>
        <w:ind w:firstLine="360"/>
      </w:pPr>
      <w:r w:rsidRPr="00BB0F90">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C9033E">
      <w:pPr>
        <w:pStyle w:val="Code"/>
        <w:ind w:firstLine="360"/>
      </w:pPr>
      <w:r w:rsidRPr="00BB0F90">
        <w:t>Input Program with labels added:</w:t>
      </w:r>
    </w:p>
    <w:p w:rsidR="009C4CF0" w:rsidRPr="00BB0F90" w:rsidRDefault="009C4CF0" w:rsidP="00C9033E">
      <w:pPr>
        <w:pStyle w:val="Code"/>
        <w:ind w:firstLine="360"/>
      </w:pPr>
      <w:r w:rsidRPr="00BB0F90">
        <w:t>int x;</w:t>
      </w:r>
    </w:p>
    <w:p w:rsidR="009C4CF0" w:rsidRPr="00BB0F90" w:rsidRDefault="009C4CF0" w:rsidP="00C9033E">
      <w:pPr>
        <w:pStyle w:val="Code"/>
        <w:ind w:firstLine="360"/>
      </w:pPr>
      <w:r w:rsidRPr="00BB0F90">
        <w:t>int y;</w:t>
      </w:r>
    </w:p>
    <w:p w:rsidR="009C4CF0" w:rsidRPr="00BB0F90" w:rsidRDefault="009C4CF0" w:rsidP="00C9033E">
      <w:pPr>
        <w:pStyle w:val="Code"/>
        <w:ind w:firstLine="360"/>
      </w:pPr>
      <w:r w:rsidRPr="00BB0F90">
        <w:t>int z;</w:t>
      </w:r>
    </w:p>
    <w:p w:rsidR="009C4CF0" w:rsidRPr="00BB0F90" w:rsidRDefault="009C4CF0" w:rsidP="00C9033E">
      <w:pPr>
        <w:pStyle w:val="Code"/>
        <w:ind w:firstLine="360"/>
      </w:pPr>
      <w:r w:rsidRPr="00BB0F90">
        <w:t>[y := x]^1;</w:t>
      </w:r>
    </w:p>
    <w:p w:rsidR="009C4CF0" w:rsidRPr="00BB0F90" w:rsidRDefault="009C4CF0" w:rsidP="00C9033E">
      <w:pPr>
        <w:pStyle w:val="Code"/>
        <w:ind w:firstLine="360"/>
      </w:pPr>
      <w:r w:rsidRPr="00BB0F90">
        <w:t>[z := 1]^2;</w:t>
      </w:r>
    </w:p>
    <w:p w:rsidR="009C4CF0" w:rsidRPr="00BB0F90" w:rsidRDefault="009C4CF0" w:rsidP="00C9033E">
      <w:pPr>
        <w:pStyle w:val="Code"/>
        <w:ind w:firstLine="360"/>
      </w:pPr>
      <w:r w:rsidRPr="00BB0F90">
        <w:t>while [y&gt;0]^3 do</w:t>
      </w:r>
    </w:p>
    <w:p w:rsidR="009C4CF0" w:rsidRPr="00BB0F90" w:rsidRDefault="009C4CF0" w:rsidP="00C9033E">
      <w:pPr>
        <w:pStyle w:val="Code"/>
        <w:ind w:firstLine="360"/>
      </w:pPr>
      <w:r w:rsidRPr="00BB0F90">
        <w:t>[z := z*y]^4;</w:t>
      </w:r>
    </w:p>
    <w:p w:rsidR="009C4CF0" w:rsidRPr="00BB0F90" w:rsidRDefault="009C4CF0" w:rsidP="00C9033E">
      <w:pPr>
        <w:pStyle w:val="Code"/>
        <w:ind w:firstLine="360"/>
      </w:pPr>
      <w:r w:rsidRPr="00BB0F90">
        <w:t>[y := y-1]^5;</w:t>
      </w:r>
    </w:p>
    <w:p w:rsidR="009C4CF0" w:rsidRPr="00BB0F90" w:rsidRDefault="009C4CF0" w:rsidP="00C9033E">
      <w:pPr>
        <w:pStyle w:val="Code"/>
        <w:ind w:firstLine="360"/>
      </w:pPr>
      <w:r w:rsidRPr="00BB0F90">
        <w:t>od</w:t>
      </w:r>
    </w:p>
    <w:p w:rsidR="009C4CF0" w:rsidRPr="00BB0F90" w:rsidRDefault="009C4CF0" w:rsidP="00C9033E">
      <w:pPr>
        <w:pStyle w:val="Code"/>
        <w:ind w:firstLine="360"/>
      </w:pPr>
      <w:r w:rsidRPr="00BB0F90">
        <w:t>[y := 0]^6;</w:t>
      </w:r>
    </w:p>
    <w:p w:rsidR="009C4CF0" w:rsidRPr="00BB0F90" w:rsidRDefault="009C4CF0" w:rsidP="00C9033E">
      <w:pPr>
        <w:pStyle w:val="Code"/>
        <w:ind w:firstLine="360"/>
      </w:pPr>
    </w:p>
    <w:p w:rsidR="009C4CF0" w:rsidRDefault="009C4CF0" w:rsidP="00C9033E">
      <w:pPr>
        <w:pStyle w:val="Code"/>
        <w:ind w:firstLine="360"/>
      </w:pPr>
      <w:r w:rsidRPr="00BB0F90">
        <w:t>The program slice when point of interest 5 is: 1,3,5</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Default="009C4CF0" w:rsidP="009C4CF0">
      <w:pPr>
        <w:pStyle w:val="Caption"/>
        <w:jc w:val="left"/>
        <w:rPr>
          <w:b/>
          <w:sz w:val="22"/>
        </w:rPr>
      </w:pPr>
      <w:r w:rsidRPr="00461829">
        <w:rPr>
          <w:b/>
          <w:sz w:val="22"/>
        </w:rPr>
        <w:t>Benchmark 2</w:t>
      </w:r>
    </w:p>
    <w:p w:rsidR="00E91214" w:rsidRPr="00E91214" w:rsidRDefault="00E91214" w:rsidP="00E91214">
      <w:pPr>
        <w:pStyle w:val="Caption"/>
        <w:ind w:firstLine="480"/>
        <w:jc w:val="both"/>
        <w:rPr>
          <w:sz w:val="22"/>
        </w:rPr>
      </w:pPr>
      <w:r w:rsidRPr="00BB0F90">
        <w:rPr>
          <w:sz w:val="22"/>
        </w:rPr>
        <w:t xml:space="preserve">The slice output </w:t>
      </w:r>
      <w:r>
        <w:rPr>
          <w:sz w:val="22"/>
        </w:rPr>
        <w:t>for the</w:t>
      </w:r>
      <w:r w:rsidRPr="00BB0F90">
        <w:rPr>
          <w:sz w:val="22"/>
        </w:rPr>
        <w:t xml:space="preserve"> above program when point </w:t>
      </w:r>
      <w:r>
        <w:rPr>
          <w:sz w:val="22"/>
        </w:rPr>
        <w:t xml:space="preserve">of interest is 7 is </w:t>
      </w:r>
      <w:r>
        <w:rPr>
          <w:rFonts w:hint="eastAsia"/>
          <w:sz w:val="22"/>
        </w:rPr>
        <w:t xml:space="preserve">in Code 3.24. </w:t>
      </w:r>
      <w:r w:rsidRPr="00204CD7">
        <w:rPr>
          <w:sz w:val="22"/>
        </w:rPr>
        <w:t xml:space="preserve">Our implementation does not parse brackets i.e () in read and write statement. Also, the parser expects every non boolean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w:t>
      </w:r>
    </w:p>
    <w:p w:rsidR="009C4CF0" w:rsidRPr="0051545C" w:rsidRDefault="009C4CF0" w:rsidP="00C9033E">
      <w:pPr>
        <w:pStyle w:val="Code"/>
        <w:ind w:firstLine="360"/>
      </w:pPr>
      <w:r w:rsidRPr="0051545C">
        <w:lastRenderedPageBreak/>
        <w:t xml:space="preserve">if y&lt;10 then </w:t>
      </w:r>
    </w:p>
    <w:p w:rsidR="009C4CF0" w:rsidRPr="0051545C" w:rsidRDefault="009C4CF0" w:rsidP="00C9033E">
      <w:pPr>
        <w:pStyle w:val="Code"/>
        <w:ind w:firstLine="360"/>
      </w:pPr>
      <w:r w:rsidRPr="0051545C">
        <w:t>x := 30;</w:t>
      </w:r>
    </w:p>
    <w:p w:rsidR="009C4CF0" w:rsidRPr="0051545C" w:rsidRDefault="009C4CF0" w:rsidP="00C9033E">
      <w:pPr>
        <w:pStyle w:val="Code"/>
        <w:ind w:firstLine="360"/>
      </w:pPr>
      <w:r w:rsidRPr="0051545C">
        <w:t xml:space="preserve">else </w:t>
      </w:r>
    </w:p>
    <w:p w:rsidR="009C4CF0" w:rsidRPr="0051545C" w:rsidRDefault="009C4CF0" w:rsidP="00C9033E">
      <w:pPr>
        <w:pStyle w:val="Code"/>
        <w:ind w:firstLine="360"/>
      </w:pPr>
      <w:r w:rsidRPr="0051545C">
        <w:t>x := 10;</w:t>
      </w:r>
    </w:p>
    <w:p w:rsidR="009C4CF0" w:rsidRPr="0051545C" w:rsidRDefault="009C4CF0" w:rsidP="00C9033E">
      <w:pPr>
        <w:pStyle w:val="Code"/>
        <w:ind w:firstLine="360"/>
      </w:pPr>
      <w:r w:rsidRPr="0051545C">
        <w:t xml:space="preserve"> fi </w:t>
      </w:r>
    </w:p>
    <w:p w:rsidR="009C4CF0" w:rsidRPr="0051545C" w:rsidRDefault="009C4CF0" w:rsidP="00C9033E">
      <w:pPr>
        <w:pStyle w:val="Code"/>
        <w:ind w:firstLine="360"/>
      </w:pPr>
      <w:r w:rsidRPr="0051545C">
        <w:t>y := 3;</w:t>
      </w:r>
    </w:p>
    <w:p w:rsidR="009C4CF0" w:rsidRPr="0051545C" w:rsidRDefault="009C4CF0" w:rsidP="00C9033E">
      <w:pPr>
        <w:pStyle w:val="Code"/>
        <w:ind w:firstLine="360"/>
      </w:pPr>
      <w:r w:rsidRPr="0051545C">
        <w:t xml:space="preserve">while x&lt;20 do </w:t>
      </w:r>
    </w:p>
    <w:p w:rsidR="009C4CF0" w:rsidRPr="0051545C" w:rsidRDefault="009C4CF0" w:rsidP="00C9033E">
      <w:pPr>
        <w:pStyle w:val="Code"/>
        <w:ind w:firstLine="360"/>
      </w:pPr>
      <w:r w:rsidRPr="0051545C">
        <w:t>A[x] := x+y;</w:t>
      </w:r>
    </w:p>
    <w:p w:rsidR="009C4CF0" w:rsidRPr="0051545C" w:rsidRDefault="009C4CF0" w:rsidP="00C9033E">
      <w:pPr>
        <w:pStyle w:val="Code"/>
        <w:ind w:firstLine="360"/>
      </w:pPr>
      <w:r w:rsidRPr="0051545C">
        <w:t>y := y*x;</w:t>
      </w:r>
    </w:p>
    <w:p w:rsidR="009C4CF0" w:rsidRPr="0051545C" w:rsidRDefault="009C4CF0" w:rsidP="00C9033E">
      <w:pPr>
        <w:pStyle w:val="Code"/>
        <w:ind w:firstLine="360"/>
      </w:pPr>
      <w:r w:rsidRPr="0051545C">
        <w:t>x := x+1;</w:t>
      </w:r>
    </w:p>
    <w:p w:rsidR="009C4CF0" w:rsidRPr="0051545C" w:rsidRDefault="009C4CF0" w:rsidP="00C9033E">
      <w:pPr>
        <w:pStyle w:val="Code"/>
        <w:ind w:firstLine="360"/>
      </w:pPr>
      <w:r w:rsidRPr="0051545C">
        <w:t>od</w:t>
      </w:r>
    </w:p>
    <w:p w:rsidR="009C4CF0" w:rsidRDefault="009C4CF0" w:rsidP="00C9033E">
      <w:pPr>
        <w:pStyle w:val="Code"/>
        <w:ind w:firstLine="360"/>
      </w:pPr>
      <w:r w:rsidRPr="0051545C">
        <w:t>write y;</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C9033E">
      <w:pPr>
        <w:pStyle w:val="Code"/>
        <w:ind w:firstLine="360"/>
      </w:pPr>
      <w:r w:rsidRPr="0051545C">
        <w:t>Input Program with labels added:</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1;</w:t>
      </w:r>
    </w:p>
    <w:p w:rsidR="009C4CF0" w:rsidRPr="0051545C" w:rsidRDefault="009C4CF0" w:rsidP="00C9033E">
      <w:pPr>
        <w:pStyle w:val="Code"/>
        <w:ind w:firstLine="360"/>
      </w:pPr>
      <w:r w:rsidRPr="0051545C">
        <w:t>if [y&lt;10]^2 then</w:t>
      </w:r>
    </w:p>
    <w:p w:rsidR="009C4CF0" w:rsidRPr="0051545C" w:rsidRDefault="009C4CF0" w:rsidP="00C9033E">
      <w:pPr>
        <w:pStyle w:val="Code"/>
        <w:ind w:firstLine="360"/>
      </w:pPr>
      <w:r w:rsidRPr="0051545C">
        <w:t>[x := 30]^3;</w:t>
      </w:r>
    </w:p>
    <w:p w:rsidR="009C4CF0" w:rsidRPr="0051545C" w:rsidRDefault="009C4CF0" w:rsidP="00C9033E">
      <w:pPr>
        <w:pStyle w:val="Code"/>
        <w:ind w:firstLine="360"/>
      </w:pPr>
      <w:r w:rsidRPr="0051545C">
        <w:t>else</w:t>
      </w:r>
    </w:p>
    <w:p w:rsidR="009C4CF0" w:rsidRPr="0051545C" w:rsidRDefault="009C4CF0" w:rsidP="00C9033E">
      <w:pPr>
        <w:pStyle w:val="Code"/>
        <w:ind w:firstLine="360"/>
      </w:pPr>
      <w:r w:rsidRPr="0051545C">
        <w:t>[x := 10]^4;</w:t>
      </w:r>
    </w:p>
    <w:p w:rsidR="009C4CF0" w:rsidRPr="0051545C" w:rsidRDefault="009C4CF0" w:rsidP="00C9033E">
      <w:pPr>
        <w:pStyle w:val="Code"/>
        <w:ind w:firstLine="360"/>
      </w:pPr>
      <w:r w:rsidRPr="0051545C">
        <w:t>fi</w:t>
      </w:r>
    </w:p>
    <w:p w:rsidR="009C4CF0" w:rsidRPr="0051545C" w:rsidRDefault="009C4CF0" w:rsidP="00C9033E">
      <w:pPr>
        <w:pStyle w:val="Code"/>
        <w:ind w:firstLine="360"/>
      </w:pPr>
      <w:r w:rsidRPr="0051545C">
        <w:t>[y := 3]^5;</w:t>
      </w:r>
    </w:p>
    <w:p w:rsidR="009C4CF0" w:rsidRPr="0051545C" w:rsidRDefault="009C4CF0" w:rsidP="00C9033E">
      <w:pPr>
        <w:pStyle w:val="Code"/>
        <w:ind w:firstLine="360"/>
      </w:pPr>
      <w:r w:rsidRPr="0051545C">
        <w:t>while [x&lt;20]^6 do</w:t>
      </w:r>
    </w:p>
    <w:p w:rsidR="009C4CF0" w:rsidRPr="0051545C" w:rsidRDefault="009C4CF0" w:rsidP="00C9033E">
      <w:pPr>
        <w:pStyle w:val="Code"/>
        <w:ind w:firstLine="360"/>
      </w:pPr>
      <w:r w:rsidRPr="0051545C">
        <w:t>[A[x] := x+y]^7;</w:t>
      </w:r>
    </w:p>
    <w:p w:rsidR="009C4CF0" w:rsidRPr="0051545C" w:rsidRDefault="009C4CF0" w:rsidP="00C9033E">
      <w:pPr>
        <w:pStyle w:val="Code"/>
        <w:ind w:firstLine="360"/>
      </w:pPr>
      <w:r w:rsidRPr="0051545C">
        <w:t>[y := y*x]^8;</w:t>
      </w:r>
    </w:p>
    <w:p w:rsidR="009C4CF0" w:rsidRPr="0051545C" w:rsidRDefault="009C4CF0" w:rsidP="00C9033E">
      <w:pPr>
        <w:pStyle w:val="Code"/>
        <w:ind w:firstLine="360"/>
      </w:pPr>
      <w:r w:rsidRPr="0051545C">
        <w:t>[x := x+1]^9;</w:t>
      </w:r>
    </w:p>
    <w:p w:rsidR="009C4CF0" w:rsidRPr="0051545C" w:rsidRDefault="009C4CF0" w:rsidP="00C9033E">
      <w:pPr>
        <w:pStyle w:val="Code"/>
        <w:ind w:firstLine="360"/>
      </w:pPr>
      <w:r w:rsidRPr="0051545C">
        <w:t>od</w:t>
      </w:r>
    </w:p>
    <w:p w:rsidR="009C4CF0" w:rsidRPr="0051545C" w:rsidRDefault="009C4CF0" w:rsidP="00C9033E">
      <w:pPr>
        <w:pStyle w:val="Code"/>
        <w:ind w:firstLine="360"/>
      </w:pPr>
      <w:r w:rsidRPr="0051545C">
        <w:t>[write y]^10;</w:t>
      </w:r>
    </w:p>
    <w:p w:rsidR="009C4CF0" w:rsidRPr="0051545C" w:rsidRDefault="009C4CF0" w:rsidP="00C9033E">
      <w:pPr>
        <w:pStyle w:val="Code"/>
        <w:ind w:firstLine="360"/>
      </w:pPr>
    </w:p>
    <w:p w:rsidR="009C4CF0" w:rsidRDefault="009C4CF0" w:rsidP="00C9033E">
      <w:pPr>
        <w:pStyle w:val="Code"/>
        <w:ind w:firstLine="360"/>
      </w:pPr>
      <w:r w:rsidRPr="0051545C">
        <w:t>The program slice when point of interest 7 is: 1,2,3,4,5,6,7,8,9</w:t>
      </w:r>
    </w:p>
    <w:p w:rsidR="009C4CF0" w:rsidRPr="0051545C"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BD62B6" w:rsidP="009C4CF0">
      <w:pPr>
        <w:rPr>
          <w:sz w:val="22"/>
        </w:rPr>
      </w:pPr>
      <w:r w:rsidRPr="00BE464D">
        <w:rPr>
          <w:sz w:val="22"/>
        </w:rPr>
        <w:br w:type="page"/>
      </w:r>
    </w:p>
    <w:p w:rsidR="00033080" w:rsidRPr="00BE464D" w:rsidRDefault="00033080" w:rsidP="00471416">
      <w:pPr>
        <w:pStyle w:val="Heading1"/>
        <w:numPr>
          <w:ilvl w:val="0"/>
          <w:numId w:val="17"/>
        </w:numPr>
        <w:rPr>
          <w:sz w:val="24"/>
        </w:rPr>
      </w:pPr>
      <w:bookmarkStart w:id="53" w:name="_Toc373782899"/>
      <w:r w:rsidRPr="00BE464D">
        <w:rPr>
          <w:sz w:val="24"/>
        </w:rPr>
        <w:lastRenderedPageBreak/>
        <w:t>Buﬀer overﬂow – detection of signs</w:t>
      </w:r>
      <w:bookmarkEnd w:id="53"/>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n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hile</w:t>
      </w:r>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t>a[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if(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then</w:t>
      </w:r>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Heading2"/>
        <w:numPr>
          <w:ilvl w:val="1"/>
          <w:numId w:val="17"/>
        </w:numPr>
        <w:rPr>
          <w:sz w:val="24"/>
        </w:rPr>
      </w:pPr>
      <w:bookmarkStart w:id="54" w:name="_Toc373782900"/>
      <w:r w:rsidRPr="00BE464D">
        <w:rPr>
          <w:sz w:val="24"/>
        </w:rPr>
        <w:t>Detection of signs analysis</w:t>
      </w:r>
      <w:bookmarkEnd w:id="54"/>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Heading3"/>
        <w:numPr>
          <w:ilvl w:val="2"/>
          <w:numId w:val="17"/>
        </w:numPr>
        <w:rPr>
          <w:sz w:val="22"/>
        </w:rPr>
      </w:pPr>
      <w:bookmarkStart w:id="55" w:name="_Ref373661238"/>
      <w:bookmarkStart w:id="56" w:name="_Toc373782901"/>
      <w:r w:rsidRPr="00BE464D">
        <w:rPr>
          <w:sz w:val="22"/>
        </w:rPr>
        <w:t>Definition</w:t>
      </w:r>
      <w:bookmarkEnd w:id="55"/>
      <w:bookmarkEnd w:id="56"/>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A059F0"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D7352"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A059F0"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A059F0"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D7352"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A059F0"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A059F0"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A059F0"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A059F0"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A059F0"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D7352"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A059F0"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r w:rsidRPr="00BE464D">
        <w:rPr>
          <w:rFonts w:cs="Times New Roman" w:hint="eastAsia"/>
          <w:sz w:val="22"/>
        </w:rPr>
        <w:t>and</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A059F0"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7" w:name="_Ref368487456"/>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7"/>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8" w:name="_Ref368487472"/>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58"/>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and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A059F0"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D7352"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D7352"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Heading3"/>
        <w:numPr>
          <w:ilvl w:val="2"/>
          <w:numId w:val="17"/>
        </w:numPr>
        <w:rPr>
          <w:sz w:val="22"/>
        </w:rPr>
      </w:pPr>
      <w:bookmarkStart w:id="59" w:name="_Toc373782902"/>
      <w:r w:rsidRPr="00BE464D">
        <w:rPr>
          <w:sz w:val="22"/>
        </w:rPr>
        <w:t>Discussion regarding correctness of the analysis</w:t>
      </w:r>
      <w:bookmarkEnd w:id="59"/>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as </w:t>
      </w:r>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AND and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0,+}</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Heading3"/>
        <w:numPr>
          <w:ilvl w:val="2"/>
          <w:numId w:val="17"/>
        </w:numPr>
        <w:rPr>
          <w:sz w:val="22"/>
        </w:rPr>
      </w:pPr>
      <w:bookmarkStart w:id="60" w:name="_Toc373782903"/>
      <w:r w:rsidRPr="00BE464D">
        <w:rPr>
          <w:rFonts w:hint="eastAsia"/>
          <w:sz w:val="22"/>
        </w:rPr>
        <w:t>Proof</w:t>
      </w:r>
      <w:bookmarkEnd w:id="60"/>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of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A059F0"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ha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prove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Heading2"/>
        <w:numPr>
          <w:ilvl w:val="1"/>
          <w:numId w:val="17"/>
        </w:numPr>
        <w:rPr>
          <w:sz w:val="24"/>
        </w:rPr>
      </w:pPr>
      <w:bookmarkStart w:id="61" w:name="_Toc373782904"/>
      <w:r w:rsidRPr="00BE464D">
        <w:rPr>
          <w:rFonts w:hint="eastAsia"/>
          <w:sz w:val="24"/>
        </w:rPr>
        <w:t>A</w:t>
      </w:r>
      <w:r w:rsidRPr="00BE464D">
        <w:rPr>
          <w:sz w:val="24"/>
        </w:rPr>
        <w:t>lgorithm for array bound checking for the lower bounds</w:t>
      </w:r>
      <w:bookmarkEnd w:id="61"/>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hil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Heading3"/>
        <w:numPr>
          <w:ilvl w:val="2"/>
          <w:numId w:val="17"/>
        </w:numPr>
        <w:rPr>
          <w:sz w:val="22"/>
        </w:rPr>
      </w:pPr>
      <w:r w:rsidRPr="00BE464D">
        <w:rPr>
          <w:rFonts w:cs="Times New Roman"/>
          <w:sz w:val="22"/>
        </w:rPr>
        <w:t xml:space="preserve"> </w:t>
      </w:r>
      <w:bookmarkStart w:id="62" w:name="_Ref373661272"/>
      <w:bookmarkStart w:id="63" w:name="_Toc373782905"/>
      <w:r w:rsidRPr="00BE464D">
        <w:rPr>
          <w:sz w:val="22"/>
        </w:rPr>
        <w:t>Algorithm for solving detection of sign constraints</w:t>
      </w:r>
      <w:bookmarkEnd w:id="62"/>
      <w:bookmarkEnd w:id="63"/>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r w:rsidRPr="00BE464D">
        <w:rPr>
          <w:rFonts w:cs="Times New Roman"/>
          <w:i/>
          <w:sz w:val="22"/>
        </w:rPr>
        <w:t>head</w:t>
      </w:r>
      <w:r w:rsidRPr="00BE464D">
        <w:rPr>
          <w:rFonts w:cs="Times New Roman"/>
          <w:sz w:val="22"/>
        </w:rPr>
        <w:t>(</w:t>
      </w:r>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r w:rsidRPr="00BE464D">
        <w:rPr>
          <w:rFonts w:cs="Times New Roman"/>
          <w:i/>
          <w:sz w:val="22"/>
        </w:rPr>
        <w:t>tail(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r w:rsidRPr="00BE464D">
        <w:rPr>
          <w:rFonts w:cs="Times New Roman" w:hint="eastAsia"/>
          <w:i/>
          <w:sz w:val="22"/>
        </w:rPr>
        <w:t>DS</w:t>
      </w:r>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471416">
      <w:pPr>
        <w:pStyle w:val="Heading3"/>
        <w:numPr>
          <w:ilvl w:val="2"/>
          <w:numId w:val="17"/>
        </w:numPr>
        <w:rPr>
          <w:sz w:val="22"/>
        </w:rPr>
      </w:pPr>
      <w:bookmarkStart w:id="64" w:name="_Ref373661275"/>
      <w:bookmarkStart w:id="65" w:name="_Toc373782906"/>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64"/>
      <w:bookmarkEnd w:id="65"/>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nput: Program Graph, Transition function tabl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A059F0" w:rsidP="005D22E9">
      <w:pPr>
        <w:autoSpaceDE w:val="0"/>
        <w:autoSpaceDN w:val="0"/>
        <w:adjustRightInd w:val="0"/>
        <w:spacing w:after="0" w:line="240" w:lineRule="auto"/>
        <w:ind w:left="360"/>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els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Caption"/>
        <w:rPr>
          <w:sz w:val="22"/>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Caption"/>
        <w:rPr>
          <w:rFonts w:ascii="Courier New" w:hAnsi="Courier New" w:cs="Courier New"/>
          <w:b/>
          <w:sz w:val="18"/>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Heading2"/>
        <w:numPr>
          <w:ilvl w:val="1"/>
          <w:numId w:val="17"/>
        </w:numPr>
        <w:rPr>
          <w:sz w:val="24"/>
        </w:rPr>
      </w:pPr>
      <w:bookmarkStart w:id="66" w:name="_Toc373782907"/>
      <w:r w:rsidRPr="00BE464D">
        <w:rPr>
          <w:rFonts w:hint="eastAsia"/>
          <w:sz w:val="24"/>
        </w:rPr>
        <w:t>Constraints</w:t>
      </w:r>
      <w:r w:rsidRPr="00BE464D">
        <w:rPr>
          <w:sz w:val="24"/>
        </w:rPr>
        <w:t xml:space="preserve"> and solutions for the example program</w:t>
      </w:r>
      <w:bookmarkEnd w:id="66"/>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12644B">
        <w:rPr>
          <w:noProof/>
          <w:sz w:val="22"/>
        </w:rPr>
        <w:t>4</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a[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b[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skip</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n+1(DS (7))</w:t>
      </w:r>
    </w:p>
    <w:p w:rsidR="00033080"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p>
    <w:p w:rsidR="00033080" w:rsidRPr="00BE464D" w:rsidRDefault="00033080" w:rsidP="00033080">
      <w:pPr>
        <w:spacing w:after="0" w:line="240" w:lineRule="auto"/>
        <w:rPr>
          <w:sz w:val="22"/>
        </w:rPr>
      </w:pPr>
      <w:r w:rsidRPr="00BE464D">
        <w:rPr>
          <w:sz w:val="22"/>
        </w:rPr>
        <w:t xml:space="preserve">wher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w:t>
      </w:r>
      <w:r w:rsidRPr="00BE464D">
        <w:rPr>
          <w:sz w:val="22"/>
        </w:rPr>
        <w:lastRenderedPageBreak/>
        <w:t xml:space="preserve">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64076C" w:rsidRPr="00BE464D" w:rsidRDefault="0064076C" w:rsidP="0064076C">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7pt" o:ole="">
            <v:imagedata r:id="rId16" o:title=""/>
          </v:shape>
          <o:OLEObject Type="Embed" ProgID="Visio.Drawing.11" ShapeID="_x0000_i1025" DrawAspect="Content" ObjectID="_1447526128" r:id="rId17"/>
        </w:object>
      </w:r>
    </w:p>
    <w:p w:rsidR="0064076C" w:rsidRPr="00BE464D" w:rsidRDefault="0064076C" w:rsidP="0064076C">
      <w:pPr>
        <w:pStyle w:val="Caption"/>
        <w:rPr>
          <w:sz w:val="22"/>
        </w:rPr>
      </w:pPr>
      <w:bookmarkStart w:id="67" w:name="_Ref368488233"/>
      <w:r w:rsidRPr="00BE464D">
        <w:rPr>
          <w:sz w:val="22"/>
        </w:rPr>
        <w:t xml:space="preserve">Figure </w:t>
      </w:r>
      <w:r>
        <w:rPr>
          <w:sz w:val="22"/>
        </w:rPr>
        <w:t>4</w:t>
      </w:r>
      <w:r w:rsidRPr="00BE464D">
        <w:rPr>
          <w:sz w:val="22"/>
        </w:rPr>
        <w:t>.</w:t>
      </w:r>
      <w:r w:rsidRPr="00BE464D">
        <w:rPr>
          <w:sz w:val="22"/>
        </w:rPr>
        <w:fldChar w:fldCharType="begin"/>
      </w:r>
      <w:r w:rsidRPr="00BE464D">
        <w:rPr>
          <w:sz w:val="22"/>
        </w:rPr>
        <w:instrText xml:space="preserve"> SEQ Figure \* ARABIC \s 1 </w:instrText>
      </w:r>
      <w:r w:rsidRPr="00BE464D">
        <w:rPr>
          <w:sz w:val="22"/>
        </w:rPr>
        <w:fldChar w:fldCharType="separate"/>
      </w:r>
      <w:r w:rsidRPr="00BE464D">
        <w:rPr>
          <w:noProof/>
          <w:sz w:val="22"/>
        </w:rPr>
        <w:t>1</w:t>
      </w:r>
      <w:r w:rsidRPr="00BE464D">
        <w:rPr>
          <w:sz w:val="22"/>
        </w:rPr>
        <w:fldChar w:fldCharType="end"/>
      </w:r>
      <w:bookmarkEnd w:id="67"/>
      <w:r w:rsidRPr="00BE464D">
        <w:rPr>
          <w:sz w:val="22"/>
        </w:rPr>
        <w:t xml:space="preserve"> P</w:t>
      </w:r>
      <w:r>
        <w:rPr>
          <w:sz w:val="22"/>
        </w:rPr>
        <w:t xml:space="preserve">rogram </w:t>
      </w:r>
      <w:r w:rsidR="0055195E">
        <w:rPr>
          <w:rFonts w:hint="eastAsia"/>
          <w:sz w:val="22"/>
        </w:rPr>
        <w:t>g</w:t>
      </w:r>
      <w:r>
        <w:rPr>
          <w:sz w:val="22"/>
        </w:rPr>
        <w:t xml:space="preserve">raph of </w:t>
      </w:r>
      <w:r w:rsidR="00B237ED">
        <w:rPr>
          <w:rFonts w:hint="eastAsia"/>
          <w:sz w:val="22"/>
        </w:rPr>
        <w:t xml:space="preserve">the </w:t>
      </w:r>
      <w:r>
        <w:rPr>
          <w:sz w:val="22"/>
        </w:rPr>
        <w:t>example program</w:t>
      </w:r>
    </w:p>
    <w:p w:rsidR="00033080" w:rsidRPr="00BE464D" w:rsidRDefault="009A327E" w:rsidP="009A327E">
      <w:pPr>
        <w:spacing w:after="0" w:line="240" w:lineRule="auto"/>
        <w:jc w:val="center"/>
        <w:rPr>
          <w:sz w:val="22"/>
        </w:rPr>
      </w:pPr>
      <w:bookmarkStart w:id="68" w:name="_Ref368488091"/>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68"/>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Heading2"/>
        <w:numPr>
          <w:ilvl w:val="1"/>
          <w:numId w:val="17"/>
        </w:numPr>
        <w:rPr>
          <w:sz w:val="24"/>
        </w:rPr>
      </w:pPr>
      <w:bookmarkStart w:id="69" w:name="_Toc373782908"/>
      <w:r w:rsidRPr="00BE464D">
        <w:rPr>
          <w:sz w:val="24"/>
        </w:rPr>
        <w:t>Implementation</w:t>
      </w:r>
      <w:bookmarkEnd w:id="69"/>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r w:rsidRPr="00BE464D">
        <w:rPr>
          <w:i/>
          <w:sz w:val="22"/>
        </w:rPr>
        <w:t xml:space="preserve">ArithDS </w:t>
      </w:r>
      <w:r w:rsidRPr="00BE464D">
        <w:rPr>
          <w:sz w:val="22"/>
        </w:rPr>
        <w:t xml:space="preserve">class implements all arithmetic operations of the While language. The </w:t>
      </w:r>
      <w:r w:rsidRPr="00BE464D">
        <w:rPr>
          <w:i/>
          <w:sz w:val="22"/>
        </w:rPr>
        <w:t xml:space="preserve">ArithDS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r w:rsidRPr="00BE464D">
        <w:rPr>
          <w:i/>
          <w:sz w:val="22"/>
        </w:rPr>
        <w:t xml:space="preserve">BoolDS </w:t>
      </w:r>
      <w:r w:rsidRPr="00BE464D">
        <w:rPr>
          <w:sz w:val="22"/>
        </w:rPr>
        <w:t xml:space="preserve">class implements all Boolean and relational operations of the While language. The </w:t>
      </w:r>
      <w:r w:rsidR="0027156A" w:rsidRPr="00BE464D">
        <w:rPr>
          <w:sz w:val="22"/>
        </w:rPr>
        <w:t xml:space="preserve">structure of logic is the same but the goal is to reduce sets of signs of the variables or arrays in the Boolean expression.  The </w:t>
      </w:r>
      <w:r w:rsidR="0027156A" w:rsidRPr="00BE464D">
        <w:rPr>
          <w:i/>
          <w:sz w:val="22"/>
        </w:rPr>
        <w:t>DSTranfFuncs</w:t>
      </w:r>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E91982" w:rsidRPr="00BE464D">
        <w:rPr>
          <w:sz w:val="22"/>
        </w:rPr>
        <w:t>.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r w:rsidR="0027156A" w:rsidRPr="00BE464D">
        <w:rPr>
          <w:i/>
          <w:sz w:val="22"/>
        </w:rPr>
        <w:t xml:space="preserve">ArithDS </w:t>
      </w:r>
      <w:r w:rsidR="0027156A" w:rsidRPr="00BE464D">
        <w:rPr>
          <w:sz w:val="22"/>
        </w:rPr>
        <w:t xml:space="preserve">and </w:t>
      </w:r>
      <w:r w:rsidR="0027156A" w:rsidRPr="00BE464D">
        <w:rPr>
          <w:i/>
          <w:sz w:val="22"/>
        </w:rPr>
        <w:t xml:space="preserve">BoolDS </w:t>
      </w:r>
      <w:r w:rsidR="006B6007" w:rsidRPr="00BE464D">
        <w:rPr>
          <w:sz w:val="22"/>
        </w:rPr>
        <w:t>class if an arithmetic or boolean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r w:rsidRPr="00BE464D">
        <w:rPr>
          <w:i/>
          <w:sz w:val="22"/>
        </w:rPr>
        <w:t>DSWorklist</w:t>
      </w:r>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Heading2"/>
        <w:numPr>
          <w:ilvl w:val="1"/>
          <w:numId w:val="17"/>
        </w:numPr>
        <w:rPr>
          <w:sz w:val="24"/>
        </w:rPr>
      </w:pPr>
      <w:bookmarkStart w:id="70" w:name="_Ref373676579"/>
      <w:bookmarkStart w:id="71" w:name="_Toc373782909"/>
      <w:r w:rsidRPr="00BE464D">
        <w:rPr>
          <w:sz w:val="24"/>
        </w:rPr>
        <w:t xml:space="preserve">Limitations and </w:t>
      </w:r>
      <w:r w:rsidR="002D3ECC">
        <w:rPr>
          <w:rFonts w:hint="eastAsia"/>
          <w:sz w:val="24"/>
        </w:rPr>
        <w:t>d</w:t>
      </w:r>
      <w:r w:rsidRPr="00BE464D">
        <w:rPr>
          <w:sz w:val="24"/>
        </w:rPr>
        <w:t>iscussion regarding improvements</w:t>
      </w:r>
      <w:bookmarkEnd w:id="70"/>
      <w:bookmarkEnd w:id="71"/>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Pr="00BE464D">
        <w:rPr>
          <w:sz w:val="22"/>
        </w:rPr>
        <w:t>.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r w:rsidR="004812C0" w:rsidRPr="00BE464D">
        <w:rPr>
          <w:i/>
          <w:sz w:val="22"/>
        </w:rPr>
        <w:t>a{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0,+}</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a[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0,+}</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postorder.</w:t>
      </w:r>
    </w:p>
    <w:p w:rsidR="001A1B6B" w:rsidRPr="00BE464D" w:rsidRDefault="001A1B6B" w:rsidP="00471416">
      <w:pPr>
        <w:pStyle w:val="Heading2"/>
        <w:numPr>
          <w:ilvl w:val="1"/>
          <w:numId w:val="17"/>
        </w:numPr>
        <w:rPr>
          <w:sz w:val="24"/>
        </w:rPr>
      </w:pPr>
      <w:bookmarkStart w:id="72" w:name="_Toc373782910"/>
      <w:r w:rsidRPr="00BE464D">
        <w:rPr>
          <w:sz w:val="24"/>
        </w:rPr>
        <w:t>Benchmarking</w:t>
      </w:r>
      <w:bookmarkEnd w:id="72"/>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Heading3"/>
        <w:numPr>
          <w:ilvl w:val="2"/>
          <w:numId w:val="17"/>
        </w:numPr>
        <w:rPr>
          <w:sz w:val="22"/>
        </w:rPr>
      </w:pPr>
      <w:bookmarkStart w:id="73" w:name="_Toc373782911"/>
      <w:r w:rsidRPr="00BE464D">
        <w:rPr>
          <w:sz w:val="22"/>
        </w:rPr>
        <w:t>Benchmark 1</w:t>
      </w:r>
      <w:bookmarkEnd w:id="73"/>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 :=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2811A4">
        <w:rPr>
          <w:sz w:val="22"/>
        </w:rPr>
        <w:t>4</w:t>
      </w:r>
      <w:r w:rsidR="00511E30" w:rsidRPr="00BE464D">
        <w:rPr>
          <w:sz w:val="22"/>
        </w:rPr>
        <w:t>.5</w:t>
      </w:r>
      <w:r w:rsidR="00635FF9" w:rsidRPr="00BE464D">
        <w:rPr>
          <w:sz w:val="22"/>
        </w:rPr>
        <w:fldChar w:fldCharType="end"/>
      </w:r>
      <w:r w:rsidR="00511E30" w:rsidRPr="00BE464D">
        <w:rPr>
          <w:sz w:val="22"/>
        </w:rPr>
        <w:t>.</w:t>
      </w:r>
      <w:r>
        <w:rPr>
          <w:rFonts w:hint="eastAsia"/>
          <w:sz w:val="22"/>
        </w:rPr>
        <w:t xml:space="preserve"> The benchmark is provided by </w:t>
      </w:r>
      <w:r w:rsidRPr="003939C2">
        <w:rPr>
          <w:sz w:val="22"/>
        </w:rPr>
        <w:t>Andrius Andrijauskas</w:t>
      </w:r>
      <w:r>
        <w:rPr>
          <w:rFonts w:hint="eastAsia"/>
          <w:sz w:val="22"/>
        </w:rPr>
        <w:t xml:space="preserve"> and </w:t>
      </w:r>
      <w:r w:rsidRPr="003939C2">
        <w:rPr>
          <w:sz w:val="22"/>
        </w:rPr>
        <w:t>Lars Bonnicshen</w:t>
      </w:r>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program</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int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int a;</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a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whil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rray[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od</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Caption"/>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1: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2: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3: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4: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5: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6: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lastRenderedPageBreak/>
        <w:t xml:space="preserve">7: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array[a] := a*a;,5)</w:t>
      </w:r>
    </w:p>
    <w:p w:rsidR="00574B09" w:rsidRPr="00BE464D" w:rsidRDefault="002811A4" w:rsidP="008906E7">
      <w:pPr>
        <w:pStyle w:val="Caption"/>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Heading3"/>
        <w:numPr>
          <w:ilvl w:val="2"/>
          <w:numId w:val="17"/>
        </w:numPr>
        <w:rPr>
          <w:sz w:val="22"/>
        </w:rPr>
      </w:pPr>
      <w:bookmarkStart w:id="74" w:name="_Toc373782912"/>
      <w:r w:rsidRPr="00BE464D">
        <w:rPr>
          <w:sz w:val="22"/>
        </w:rPr>
        <w:t>Benchmark 2</w:t>
      </w:r>
      <w:bookmarkEnd w:id="74"/>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Kamran Manzoor</w:t>
      </w:r>
      <w:r>
        <w:rPr>
          <w:rFonts w:hint="eastAsia"/>
          <w:sz w:val="22"/>
        </w:rPr>
        <w:t xml:space="preserve"> and </w:t>
      </w:r>
      <w:r w:rsidRPr="003939C2">
        <w:rPr>
          <w:sz w:val="22"/>
        </w:rPr>
        <w:t>Noel Vang</w:t>
      </w:r>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program</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l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u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lb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ub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hile index &gt;= wlb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buff[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hile index &lt;= wub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writ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Caption"/>
        <w:rPr>
          <w:sz w:val="22"/>
        </w:rPr>
      </w:pPr>
      <w:r>
        <w:rPr>
          <w:sz w:val="22"/>
        </w:rPr>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 index={0}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2: index={+}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3: index={+}        wub={0}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4: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5: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6: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7: index={-}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8: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9: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0: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1: index={+}       wub={+}          buff={0,+}      wlb={-}</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buff[index] := 10;,6)</w:t>
      </w:r>
    </w:p>
    <w:p w:rsidR="008906E7" w:rsidRPr="00232994" w:rsidRDefault="002811A4" w:rsidP="008906E7">
      <w:pPr>
        <w:autoSpaceDE w:val="0"/>
        <w:autoSpaceDN w:val="0"/>
        <w:adjustRightInd w:val="0"/>
        <w:spacing w:after="0" w:line="240" w:lineRule="auto"/>
        <w:jc w:val="center"/>
        <w:rPr>
          <w:rFonts w:ascii="Cambria Math" w:hAnsi="Cambria Math" w:cs="Consolas"/>
          <w:color w:val="000000"/>
          <w:sz w:val="18"/>
          <w:szCs w:val="20"/>
        </w:rPr>
      </w:pPr>
      <w:r>
        <w:rPr>
          <w:sz w:val="22"/>
        </w:rPr>
        <w:lastRenderedPageBreak/>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Heading3"/>
        <w:numPr>
          <w:ilvl w:val="2"/>
          <w:numId w:val="17"/>
        </w:numPr>
        <w:rPr>
          <w:sz w:val="22"/>
        </w:rPr>
      </w:pPr>
      <w:bookmarkStart w:id="75" w:name="_Toc373782913"/>
      <w:r w:rsidRPr="00BE464D">
        <w:rPr>
          <w:sz w:val="22"/>
        </w:rPr>
        <w:t>Benchmark 3</w:t>
      </w:r>
      <w:bookmarkEnd w:id="75"/>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91214">
        <w:rPr>
          <w:rFonts w:hint="eastAsia"/>
          <w:sz w:val="22"/>
        </w:rPr>
        <w:t xml:space="preserve"> This</w:t>
      </w:r>
      <w:r w:rsidR="00E047DA">
        <w:rPr>
          <w:rFonts w:hint="eastAsia"/>
          <w:sz w:val="22"/>
        </w:rPr>
        <w:t xml:space="preserve"> benchmark is obtained </w:t>
      </w:r>
      <w:r w:rsidR="00E91214">
        <w:rPr>
          <w:rFonts w:hint="eastAsia"/>
          <w:sz w:val="22"/>
        </w:rPr>
        <w:t>from</w:t>
      </w:r>
      <w:r w:rsidR="00E047DA">
        <w:rPr>
          <w:rFonts w:hint="eastAsia"/>
          <w:sz w:val="22"/>
        </w:rPr>
        <w:t xml:space="preserve"> </w:t>
      </w:r>
      <w:r w:rsidR="00E047DA" w:rsidRPr="008906E7">
        <w:rPr>
          <w:sz w:val="22"/>
        </w:rPr>
        <w:t>Tomasz Cezary Maciazek</w:t>
      </w:r>
      <w:r w:rsidR="00E047DA" w:rsidRPr="008906E7">
        <w:rPr>
          <w:rFonts w:hint="eastAsia"/>
          <w:sz w:val="22"/>
        </w:rPr>
        <w:t xml:space="preserve"> and </w:t>
      </w:r>
      <w:r w:rsidR="00E047DA" w:rsidRPr="008906E7">
        <w:rPr>
          <w:sz w:val="22"/>
        </w:rPr>
        <w:t>Hugo Maxim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 :=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A[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program</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int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x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y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whil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y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x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y] :=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ab/>
        <w:t>A[x] :=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od</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skip;</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end</w:t>
      </w:r>
    </w:p>
    <w:p w:rsidR="007812B9" w:rsidRPr="008906E7" w:rsidRDefault="002811A4" w:rsidP="008906E7">
      <w:pPr>
        <w:pStyle w:val="Caption"/>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color w:val="000000"/>
          <w:sz w:val="18"/>
          <w:szCs w:val="20"/>
        </w:rPr>
      </w:pPr>
      <w:r w:rsidRPr="00E047DA">
        <w:rPr>
          <w:rFonts w:ascii="Cambria Math" w:hAnsi="Cambria Math" w:cs="Consolas"/>
          <w:color w:val="000000"/>
          <w:sz w:val="18"/>
          <w:szCs w:val="20"/>
        </w:rPr>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2: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3: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4: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5: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6: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7: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8: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9: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0: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Caption"/>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Heading1"/>
        <w:numPr>
          <w:ilvl w:val="0"/>
          <w:numId w:val="17"/>
        </w:numPr>
        <w:rPr>
          <w:sz w:val="24"/>
        </w:rPr>
      </w:pPr>
      <w:bookmarkStart w:id="76" w:name="_Toc369031661"/>
      <w:bookmarkStart w:id="77" w:name="_Toc373782914"/>
      <w:r w:rsidRPr="00BE464D">
        <w:rPr>
          <w:sz w:val="24"/>
        </w:rPr>
        <w:lastRenderedPageBreak/>
        <w:t>Buffer overflow – interval analysis</w:t>
      </w:r>
      <w:bookmarkEnd w:id="76"/>
      <w:bookmarkEnd w:id="77"/>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Heading2"/>
        <w:numPr>
          <w:ilvl w:val="1"/>
          <w:numId w:val="17"/>
        </w:numPr>
        <w:rPr>
          <w:sz w:val="24"/>
        </w:rPr>
      </w:pPr>
      <w:bookmarkStart w:id="78" w:name="_Toc369031662"/>
      <w:bookmarkStart w:id="79" w:name="_Toc373782915"/>
      <w:r w:rsidRPr="00BE464D">
        <w:rPr>
          <w:sz w:val="24"/>
        </w:rPr>
        <w:t xml:space="preserve">Interval </w:t>
      </w:r>
      <w:r w:rsidR="002D3ECC">
        <w:rPr>
          <w:rFonts w:hint="eastAsia"/>
          <w:sz w:val="24"/>
        </w:rPr>
        <w:t>a</w:t>
      </w:r>
      <w:r w:rsidRPr="00BE464D">
        <w:rPr>
          <w:sz w:val="24"/>
        </w:rPr>
        <w:t>nalysis</w:t>
      </w:r>
      <w:bookmarkEnd w:id="78"/>
      <w:bookmarkEnd w:id="79"/>
    </w:p>
    <w:p w:rsidR="006408AC" w:rsidRPr="00BE464D" w:rsidRDefault="006408AC" w:rsidP="00BE464D">
      <w:pPr>
        <w:ind w:firstLineChars="200" w:firstLine="440"/>
        <w:rPr>
          <w:sz w:val="22"/>
        </w:rPr>
      </w:pPr>
      <w:r w:rsidRPr="00BE464D">
        <w:rPr>
          <w:sz w:val="22"/>
        </w:rPr>
        <w:t>This subsection presents the definition of the interval analysis</w:t>
      </w:r>
      <w:r w:rsidR="00A80193">
        <w:rPr>
          <w:rFonts w:hint="eastAsia"/>
          <w:sz w:val="22"/>
        </w:rPr>
        <w:t xml:space="preserve"> as an instance of the </w:t>
      </w:r>
      <w:r w:rsidR="00A80193">
        <w:rPr>
          <w:sz w:val="22"/>
        </w:rPr>
        <w:t>monotone</w:t>
      </w:r>
      <w:r w:rsidR="00A80193">
        <w:rPr>
          <w:rFonts w:hint="eastAsia"/>
          <w:sz w:val="22"/>
        </w:rPr>
        <w:t xml:space="preserve"> framework</w:t>
      </w:r>
      <w:r w:rsidRPr="00BE464D">
        <w:rPr>
          <w:sz w:val="22"/>
        </w:rPr>
        <w:t xml:space="preserve">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00A80193">
        <w:rPr>
          <w:sz w:val="22"/>
        </w:rPr>
        <w:t xml:space="preserve">an instance of </w:t>
      </w:r>
      <w:r w:rsidR="00A80193">
        <w:rPr>
          <w:rFonts w:hint="eastAsia"/>
          <w:sz w:val="22"/>
        </w:rPr>
        <w:t>the</w:t>
      </w:r>
      <w:r w:rsidRPr="00BE464D">
        <w:rPr>
          <w:sz w:val="22"/>
        </w:rPr>
        <w:t xml:space="preserve"> monotone framework.</w:t>
      </w:r>
    </w:p>
    <w:p w:rsidR="006408AC" w:rsidRPr="00BE464D" w:rsidRDefault="006408AC" w:rsidP="00471416">
      <w:pPr>
        <w:pStyle w:val="Heading3"/>
        <w:numPr>
          <w:ilvl w:val="2"/>
          <w:numId w:val="17"/>
        </w:numPr>
        <w:rPr>
          <w:sz w:val="22"/>
        </w:rPr>
      </w:pPr>
      <w:r w:rsidRPr="00BE464D">
        <w:rPr>
          <w:sz w:val="22"/>
        </w:rPr>
        <w:t xml:space="preserve"> </w:t>
      </w:r>
      <w:bookmarkStart w:id="80" w:name="_Toc369031663"/>
      <w:bookmarkStart w:id="81" w:name="_Toc373782916"/>
      <w:r w:rsidRPr="00BE464D">
        <w:rPr>
          <w:sz w:val="22"/>
        </w:rPr>
        <w:t xml:space="preserve">Definition of </w:t>
      </w:r>
      <w:r w:rsidR="002D3ECC">
        <w:rPr>
          <w:rFonts w:hint="eastAsia"/>
          <w:sz w:val="22"/>
        </w:rPr>
        <w:t>i</w:t>
      </w:r>
      <w:r w:rsidRPr="00BE464D">
        <w:rPr>
          <w:sz w:val="22"/>
        </w:rPr>
        <w:t xml:space="preserve">nterval </w:t>
      </w:r>
      <w:r w:rsidR="002D3ECC">
        <w:rPr>
          <w:rFonts w:hint="eastAsia"/>
          <w:sz w:val="22"/>
        </w:rPr>
        <w:t>a</w:t>
      </w:r>
      <w:r w:rsidRPr="00BE464D">
        <w:rPr>
          <w:sz w:val="22"/>
        </w:rPr>
        <w:t>nalysis</w:t>
      </w:r>
      <w:bookmarkEnd w:id="80"/>
      <w:bookmarkEnd w:id="81"/>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as a</w:t>
      </w:r>
      <w:r w:rsidR="00A80193">
        <w:rPr>
          <w:rFonts w:eastAsia="SimSun" w:cs="Times New Roman" w:hint="eastAsia"/>
          <w:sz w:val="22"/>
        </w:rPr>
        <w:t>n instance of the</w:t>
      </w:r>
      <w:r w:rsidRPr="00BE464D">
        <w:rPr>
          <w:rFonts w:eastAsia="SimSun" w:cs="Times New Roman"/>
          <w:sz w:val="22"/>
        </w:rPr>
        <w:t xml:space="preserve">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r w:rsidRPr="00BE464D">
        <w:rPr>
          <w:rFonts w:eastAsia="SimSun" w:cs="Times New Roman" w:hint="eastAsia"/>
          <w:sz w:val="22"/>
        </w:rPr>
        <w:t xml:space="preserve">wher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extremal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A059F0"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r w:rsidRPr="00BE464D">
        <w:rPr>
          <w:rFonts w:eastAsia="SimSun" w:cs="Times New Roman"/>
          <w:sz w:val="22"/>
        </w:rPr>
        <w:t xml:space="preserve">and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w:t>
      </w:r>
      <w:r w:rsidRPr="00BE464D">
        <w:rPr>
          <w:rFonts w:eastAsia="SimSun" w:cs="Times New Roman" w:hint="eastAsia"/>
          <w:sz w:val="22"/>
        </w:rPr>
        <w:lastRenderedPageBreak/>
        <w:t xml:space="preserve">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95"/>
      </w:tblGrid>
      <w:tr w:rsidR="006408AC" w:rsidRPr="005D7352"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D7352"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D7352"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 ⊔</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4"/>
        <w:gridCol w:w="410"/>
        <w:gridCol w:w="4199"/>
      </w:tblGrid>
      <w:tr w:rsidR="006408AC" w:rsidRPr="005D7352" w:rsidTr="00A80193">
        <w:trPr>
          <w:jc w:val="center"/>
        </w:trPr>
        <w:tc>
          <w:tcPr>
            <w:tcW w:w="3304" w:type="dxa"/>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                                </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                             </m:t>
                      </m:r>
                    </m:e>
                  </m:eqArr>
                </m:e>
              </m:d>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D7352"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845D0D" w:rsidRPr="00845D0D" w:rsidRDefault="00A059F0" w:rsidP="006408AC">
      <w:pPr>
        <w:rPr>
          <w:rFonts w:cs="Times New Roman"/>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e>
          </m:d>
          <m:r>
            <w:rPr>
              <w:rFonts w:ascii="Cambria Math" w:hAnsi="Cambria Math"/>
              <w:sz w:val="22"/>
            </w:rPr>
            <m:t xml:space="preserve">, </m:t>
          </m:r>
        </m:oMath>
      </m:oMathPara>
    </w:p>
    <w:p w:rsidR="006408AC" w:rsidRPr="00515CC7" w:rsidRDefault="00BC3FD4" w:rsidP="006408AC">
      <w:pPr>
        <w:rPr>
          <w:rFonts w:cs="Times New Roman"/>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A059F0"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A059F0"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w:lastRenderedPageBreak/>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gt;max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lt;min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A059F0"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r w:rsidRPr="00BE464D">
        <w:rPr>
          <w:rFonts w:hint="eastAsia"/>
          <w:sz w:val="22"/>
        </w:rPr>
        <w:t>as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r w:rsidRPr="00BE464D">
        <w:rPr>
          <w:rFonts w:eastAsia="SimSun" w:hint="eastAsia"/>
          <w:sz w:val="22"/>
        </w:rPr>
        <w:t>and</w:t>
      </w:r>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A059F0"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A059F0"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and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A059F0"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D7352"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D7352"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and </w:t>
      </w:r>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A059F0"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A059F0"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A059F0"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A059F0"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A059F0"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A059F0"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408AC" w:rsidP="006408AC">
      <w:pPr>
        <w:pStyle w:val="Caption"/>
        <w:keepNext/>
        <w:spacing w:after="0"/>
        <w:rPr>
          <w:sz w:val="22"/>
        </w:rPr>
      </w:pPr>
      <w:r w:rsidRPr="00BE464D">
        <w:rPr>
          <w:sz w:val="22"/>
        </w:rPr>
        <w:t xml:space="preserve">Table </w:t>
      </w:r>
      <w:r w:rsidR="002811A4">
        <w:rPr>
          <w:sz w:val="22"/>
        </w:rPr>
        <w:t>5</w:t>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w:r w:rsidR="004871C2">
        <w:rPr>
          <w:rFonts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1002"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4871C2">
        <w:tc>
          <w:tcPr>
            <w:tcW w:w="1107" w:type="dxa"/>
            <w:tcBorders>
              <w:top w:val="double" w:sz="4" w:space="0" w:color="auto"/>
              <w:left w:val="double" w:sz="4" w:space="0" w:color="auto"/>
            </w:tcBorders>
          </w:tcPr>
          <w:p w:rsidR="006408AC" w:rsidRPr="00BE464D" w:rsidRDefault="006408AC" w:rsidP="004871C2">
            <w:pPr>
              <w:jc w:val="center"/>
              <w:rPr>
                <w:rFonts w:cs="Times New Roman"/>
                <w:sz w:val="20"/>
              </w:rPr>
            </w:pPr>
            <w:r w:rsidRPr="00BE464D">
              <w:rPr>
                <w:rFonts w:cs="Times New Roman"/>
                <w:sz w:val="20"/>
              </w:rPr>
              <w:t>&amp;</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top w:val="double" w:sz="4" w:space="0" w:color="auto"/>
              <w:left w:val="single" w:sz="12" w:space="0" w:color="auto"/>
            </w:tcBorders>
          </w:tcPr>
          <w:p w:rsidR="006408AC" w:rsidRPr="00BE464D" w:rsidRDefault="006408AC" w:rsidP="004871C2">
            <w:pPr>
              <w:jc w:val="center"/>
              <w:rPr>
                <w:rFonts w:cs="Times New Roman"/>
                <w:sz w:val="20"/>
              </w:rPr>
            </w:pPr>
            <w:r w:rsidRPr="00BE464D">
              <w:rPr>
                <w:rFonts w:cs="Times New Roman"/>
                <w:sz w:val="20"/>
              </w:rPr>
              <w:t>|</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r>
      <w:tr w:rsidR="006408AC" w:rsidRPr="00BE464D" w:rsidTr="004871C2">
        <w:tc>
          <w:tcPr>
            <w:tcW w:w="1107" w:type="dxa"/>
            <w:tcBorders>
              <w:left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right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r>
      <w:tr w:rsidR="006408AC" w:rsidRPr="00BE464D" w:rsidTr="004871C2">
        <w:tc>
          <w:tcPr>
            <w:tcW w:w="1107" w:type="dxa"/>
            <w:tcBorders>
              <w:left w:val="double" w:sz="4"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bottom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471416">
      <w:pPr>
        <w:pStyle w:val="Heading3"/>
        <w:numPr>
          <w:ilvl w:val="2"/>
          <w:numId w:val="17"/>
        </w:numPr>
        <w:rPr>
          <w:sz w:val="22"/>
        </w:rPr>
      </w:pPr>
      <w:bookmarkStart w:id="82" w:name="_Toc369112139"/>
      <w:bookmarkStart w:id="83" w:name="_Toc373782917"/>
      <w:r w:rsidRPr="00BE464D">
        <w:rPr>
          <w:sz w:val="22"/>
        </w:rPr>
        <w:t>Discussion regarding correctness of the analysis</w:t>
      </w:r>
      <w:bookmarkEnd w:id="82"/>
      <w:bookmarkEnd w:id="83"/>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w:t>
      </w:r>
      <w:r w:rsidR="00845D0D">
        <w:rPr>
          <w:rFonts w:hint="eastAsia"/>
          <w:sz w:val="22"/>
        </w:rPr>
        <w:t xml:space="preserve"> for every label in program</w:t>
      </w:r>
      <w:r w:rsidRPr="00BE464D">
        <w:rPr>
          <w:rFonts w:hint="eastAsia"/>
          <w:sz w:val="22"/>
        </w:rPr>
        <w:t>.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w:t>
      </w:r>
      <w:r w:rsidR="00845D0D">
        <w:rPr>
          <w:rFonts w:cs="Times New Roman"/>
          <w:sz w:val="22"/>
        </w:rPr>
        <w:t>embraces</w:t>
      </w:r>
      <w:r w:rsidRPr="00BE464D">
        <w:rPr>
          <w:rFonts w:cs="Times New Roman" w:hint="eastAsia"/>
          <w:sz w:val="22"/>
        </w:rPr>
        <w:t xml:space="preserve">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w:t>
      </w:r>
      <w:r w:rsidRPr="00BE464D">
        <w:rPr>
          <w:rFonts w:cs="Times New Roman" w:hint="eastAsia"/>
          <w:sz w:val="22"/>
        </w:rPr>
        <w:lastRenderedPageBreak/>
        <w:t xml:space="preserve">using this definition, the following interval representations are illegal in our model: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t>
      </w:r>
      <w:r w:rsidRPr="00845D0D">
        <w:rPr>
          <w:rFonts w:cs="Times New Roman" w:hint="eastAsia"/>
          <w:i/>
          <w:sz w:val="22"/>
        </w:rPr>
        <w:t>while</w:t>
      </w:r>
      <w:r w:rsidRPr="00BE464D">
        <w:rPr>
          <w:rFonts w:cs="Times New Roman" w:hint="eastAsia"/>
          <w:sz w:val="22"/>
        </w:rPr>
        <w:t xml:space="preserve"> statements and </w:t>
      </w:r>
      <w:r w:rsidRPr="00845D0D">
        <w:rPr>
          <w:rFonts w:cs="Times New Roman" w:hint="eastAsia"/>
          <w:i/>
          <w:sz w:val="22"/>
        </w:rPr>
        <w:t>if</w:t>
      </w:r>
      <w:r w:rsidRPr="00BE464D">
        <w:rPr>
          <w:rFonts w:cs="Times New Roman" w:hint="eastAsia"/>
          <w:sz w:val="22"/>
        </w:rPr>
        <w:t xml:space="preserve">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00845D0D">
        <w:rPr>
          <w:rFonts w:cs="Times New Roman" w:hint="eastAsia"/>
          <w:sz w:val="22"/>
        </w:rPr>
        <w:t>In t</w:t>
      </w:r>
      <w:r w:rsidRPr="00BE464D">
        <w:rPr>
          <w:rFonts w:cs="Times New Roman"/>
          <w:sz w:val="22"/>
        </w:rPr>
        <w:t>he rest of this subsection</w:t>
      </w:r>
      <w:r w:rsidR="00845D0D">
        <w:rPr>
          <w:rFonts w:cs="Times New Roman" w:hint="eastAsia"/>
          <w:sz w:val="22"/>
        </w:rPr>
        <w:t>, we will go through all the mappings from labels to transfer functions and</w:t>
      </w:r>
      <w:r w:rsidR="00845D0D">
        <w:rPr>
          <w:rFonts w:cs="Times New Roman"/>
          <w:sz w:val="22"/>
        </w:rPr>
        <w:t xml:space="preserve"> discuss</w:t>
      </w:r>
      <w:r w:rsidRPr="00BE464D">
        <w:rPr>
          <w:rFonts w:cs="Times New Roman"/>
          <w:sz w:val="22"/>
        </w:rPr>
        <w:t xml:space="preserve"> the correctness of each transfer function</w:t>
      </w:r>
      <w:r w:rsidR="00845D0D">
        <w:rPr>
          <w:rFonts w:cs="Times New Roman" w:hint="eastAsia"/>
          <w:sz w:val="22"/>
        </w:rPr>
        <w:t xml:space="preserve"> of them one by one</w:t>
      </w:r>
      <w:r w:rsidRPr="00BE464D">
        <w:rPr>
          <w:rFonts w:cs="Times New Roman"/>
          <w:sz w:val="22"/>
        </w:rPr>
        <w:t>.</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r w:rsidRPr="00BE464D">
        <w:rPr>
          <w:rFonts w:cs="Times New Roman" w:hint="eastAsia"/>
          <w:sz w:val="22"/>
        </w:rPr>
        <w:t>F</w:t>
      </w:r>
      <w:r w:rsidRPr="00BE464D">
        <w:rPr>
          <w:rFonts w:cs="Times New Roman"/>
          <w:sz w:val="22"/>
        </w:rPr>
        <w:t>or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w:t>
      </w:r>
      <w:r w:rsidR="00845D0D">
        <w:rPr>
          <w:rFonts w:cs="Times New Roman" w:hint="eastAsia"/>
          <w:sz w:val="22"/>
        </w:rPr>
        <w:t>of</w:t>
      </w:r>
      <w:r w:rsidRPr="00BE464D">
        <w:rPr>
          <w:rFonts w:cs="Times New Roman" w:hint="eastAsia"/>
          <w:sz w:val="22"/>
        </w:rPr>
        <w:t xml:space="preserve">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r w:rsidRPr="00BE464D">
        <w:rPr>
          <w:rFonts w:cs="Times New Roman" w:hint="eastAsia"/>
          <w:sz w:val="22"/>
        </w:rPr>
        <w:t xml:space="preserve">or </w:t>
      </w:r>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w:t>
      </w:r>
      <w:r w:rsidR="00845D0D">
        <w:rPr>
          <w:rFonts w:cs="Times New Roman" w:hint="eastAsia"/>
          <w:sz w:val="22"/>
        </w:rPr>
        <w:t>addition</w:t>
      </w:r>
      <w:r w:rsidRPr="00BE464D">
        <w:rPr>
          <w:rFonts w:cs="Times New Roman" w:hint="eastAsia"/>
          <w:sz w:val="22"/>
        </w:rPr>
        <w:t>,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As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xml:space="preserve"> </w:t>
      </w:r>
      <w:r w:rsidR="00845D0D">
        <w:rPr>
          <w:rFonts w:ascii="CMSS10" w:hAnsi="CMSS10" w:cs="CMSS10" w:hint="eastAsia"/>
          <w:color w:val="000000"/>
          <w:sz w:val="22"/>
          <w:szCs w:val="24"/>
        </w:rPr>
        <w:t>(</w:t>
      </w:r>
      <w:r w:rsidRPr="00BE464D">
        <w:rPr>
          <w:rFonts w:ascii="CMSS10" w:hAnsi="CMSS10" w:cs="CMSS10"/>
          <w:color w:val="000000"/>
          <w:sz w:val="22"/>
          <w:szCs w:val="24"/>
        </w:rPr>
        <w:t>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00845D0D">
        <w:rPr>
          <w:rFonts w:ascii="CMSS10" w:hAnsi="CMSS10" w:cs="CMSS10" w:hint="eastAsia"/>
          <w:color w:val="000000"/>
          <w:sz w:val="22"/>
          <w:szCs w:val="24"/>
        </w:rPr>
        <w:t>)</w:t>
      </w:r>
      <w:r w:rsidRPr="00BE464D">
        <w:rPr>
          <w:rFonts w:ascii="CMSS10" w:hAnsi="CMSS10" w:cs="CMSS10"/>
          <w:color w:val="000000"/>
          <w:sz w:val="22"/>
          <w:szCs w:val="24"/>
        </w:rPr>
        <w:t xml:space="preserve"> is set as the new interval for the array</w:t>
      </w:r>
      <w:r w:rsidRPr="00BE464D">
        <w:rPr>
          <w:rFonts w:ascii="CMSS10" w:hAnsi="CMSS10" w:cs="CMSS10" w:hint="eastAsia"/>
          <w:color w:val="000000"/>
          <w:sz w:val="22"/>
          <w:szCs w:val="24"/>
        </w:rPr>
        <w:t>.</w:t>
      </w:r>
      <w:r w:rsidR="00845D0D">
        <w:rPr>
          <w:rFonts w:ascii="CMSS10" w:hAnsi="CMSS10" w:cs="CMSS10" w:hint="eastAsia"/>
          <w:color w:val="000000"/>
          <w:sz w:val="22"/>
          <w:szCs w:val="24"/>
        </w:rPr>
        <w:t xml:space="preserve"> The union of two intervals, say </w:t>
      </w:r>
      <w:r w:rsidR="00845D0D" w:rsidRPr="00BE464D">
        <w:rPr>
          <w:rFonts w:cs="Times New Roman" w:hint="eastAsia"/>
          <w:sz w:val="22"/>
        </w:rPr>
        <w:t>[</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 is computed as [min(</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Pr>
          <w:rFonts w:cs="Times New Roman" w:hint="eastAsia"/>
          <w:sz w:val="22"/>
        </w:rPr>
        <w:t>), max(</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w:t>
      </w:r>
      <w:r w:rsidR="00845D0D" w:rsidRPr="00BE464D">
        <w:rPr>
          <w:rFonts w:cs="Times New Roman" w:hint="eastAsia"/>
          <w:sz w:val="22"/>
        </w:rPr>
        <w:t xml:space="preserve"> </w:t>
      </w:r>
      <w:r w:rsidRPr="00BE464D">
        <w:rPr>
          <w:rFonts w:ascii="CMSS10" w:hAnsi="CMSS10" w:cs="CMSS10" w:hint="eastAsia"/>
          <w:color w:val="000000"/>
          <w:sz w:val="22"/>
          <w:szCs w:val="24"/>
        </w:rPr>
        <w:t>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r w:rsidRPr="00BE464D">
        <w:rPr>
          <w:rFonts w:cs="Times New Roman" w:hint="eastAsia"/>
          <w:sz w:val="22"/>
        </w:rPr>
        <w:t xml:space="preserve">For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As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w:t>
      </w:r>
      <w:r w:rsidRPr="00BE464D">
        <w:rPr>
          <w:rFonts w:cs="Times New Roman" w:hint="eastAsia"/>
          <w:sz w:val="22"/>
        </w:rPr>
        <w:lastRenderedPageBreak/>
        <w:t xml:space="preserve">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r w:rsidRPr="00BE464D">
        <w:rPr>
          <w:rFonts w:cs="Times New Roman" w:hint="eastAsia"/>
          <w:i/>
          <w:sz w:val="22"/>
        </w:rPr>
        <w:t>a</w:t>
      </w:r>
      <w:r w:rsidRPr="00BE464D">
        <w:rPr>
          <w:rFonts w:cs="Times New Roman" w:hint="eastAsia"/>
          <w:sz w:val="22"/>
        </w:rPr>
        <w:t xml:space="preserve"> is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r w:rsidRPr="00BE464D">
        <w:rPr>
          <w:rFonts w:cs="Times New Roman" w:hint="eastAsia"/>
          <w:i/>
          <w:sz w:val="22"/>
        </w:rPr>
        <w:t>a</w:t>
      </w:r>
      <w:r w:rsidRPr="00BE464D">
        <w:rPr>
          <w:rFonts w:cs="Times New Roman" w:hint="eastAsia"/>
          <w:sz w:val="22"/>
        </w:rPr>
        <w:t xml:space="preserve"> </w:t>
      </w:r>
      <w:r w:rsidRPr="00BE464D">
        <w:rPr>
          <w:rFonts w:cs="Times New Roman"/>
          <w:sz w:val="22"/>
        </w:rPr>
        <w:t>is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w:t>
      </w:r>
      <w:r w:rsidR="001E4628">
        <w:rPr>
          <w:rFonts w:cs="Times New Roman" w:hint="eastAsia"/>
          <w:sz w:val="22"/>
        </w:rPr>
        <w:t>of</w:t>
      </w:r>
      <w:r w:rsidRPr="00BE464D">
        <w:rPr>
          <w:rFonts w:cs="Times New Roman"/>
          <w:sz w:val="22"/>
        </w:rPr>
        <w:t xml:space="preserve"> the integer is [1, 1]. Then the result of the Boolean expression [1, 1] &gt; [1, 1] and [2, 2] &gt; [1, 1] is computed following the rules defined for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r w:rsidRPr="00BE464D">
        <w:rPr>
          <w:rFonts w:cs="Times New Roman"/>
          <w:i/>
          <w:sz w:val="22"/>
        </w:rPr>
        <w:t>tt</w:t>
      </w:r>
      <w:r w:rsidRPr="00BE464D">
        <w:rPr>
          <w:rFonts w:cs="Times New Roman"/>
          <w:sz w:val="22"/>
        </w:rPr>
        <w:t>} or {</w:t>
      </w:r>
      <w:r w:rsidRPr="00BE464D">
        <w:rPr>
          <w:rFonts w:cs="Times New Roman"/>
          <w:i/>
          <w:sz w:val="22"/>
        </w:rPr>
        <w:t>tt, ff</w:t>
      </w:r>
      <w:r w:rsidRPr="00BE464D">
        <w:rPr>
          <w:rFonts w:cs="Times New Roman"/>
          <w:sz w:val="22"/>
        </w:rPr>
        <w:t xml:space="preserve">}, i.e. [2, 2] for </w:t>
      </w:r>
      <w:r w:rsidRPr="00BE464D">
        <w:rPr>
          <w:rFonts w:cs="Times New Roman"/>
          <w:i/>
          <w:sz w:val="22"/>
        </w:rPr>
        <w:t>a</w:t>
      </w:r>
      <w:r w:rsidRPr="00BE464D">
        <w:rPr>
          <w:rFonts w:cs="Times New Roman"/>
          <w:sz w:val="22"/>
        </w:rPr>
        <w:t xml:space="preserve">. If the result is made up with more than one interval, the union of them is set as the new Interval of the variable after the Boolean condition. However, </w:t>
      </w:r>
      <w:r w:rsidR="001E4628">
        <w:rPr>
          <w:rFonts w:cs="Times New Roman" w:hint="eastAsia"/>
          <w:sz w:val="22"/>
        </w:rPr>
        <w:t xml:space="preserve">again, </w:t>
      </w:r>
      <w:r w:rsidRPr="00BE464D">
        <w:rPr>
          <w:rFonts w:cs="Times New Roman"/>
          <w:sz w:val="22"/>
        </w:rPr>
        <w:t>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471416">
      <w:pPr>
        <w:pStyle w:val="Heading3"/>
        <w:numPr>
          <w:ilvl w:val="2"/>
          <w:numId w:val="17"/>
        </w:numPr>
        <w:rPr>
          <w:sz w:val="22"/>
        </w:rPr>
      </w:pPr>
      <w:bookmarkStart w:id="84" w:name="_Toc369112140"/>
      <w:bookmarkStart w:id="85" w:name="_Toc373782918"/>
      <w:r w:rsidRPr="00BE464D">
        <w:rPr>
          <w:rFonts w:hint="eastAsia"/>
          <w:sz w:val="22"/>
        </w:rPr>
        <w:t>Proof</w:t>
      </w:r>
      <w:bookmarkEnd w:id="84"/>
      <w:bookmarkEnd w:id="85"/>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r w:rsidRPr="00BE464D">
        <w:rPr>
          <w:rFonts w:eastAsia="SimSun" w:cs="Times New Roman" w:hint="eastAsia"/>
          <w:sz w:val="22"/>
        </w:rPr>
        <w:t xml:space="preserve">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A059F0"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for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A059F0"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r w:rsidRPr="00BE464D">
        <w:rPr>
          <w:rFonts w:eastAsia="SimSun" w:cs="Times New Roman"/>
          <w:sz w:val="22"/>
          <w:szCs w:val="24"/>
        </w:rPr>
        <w:t>ithout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r w:rsidRPr="00BE464D">
        <w:rPr>
          <w:rFonts w:eastAsia="SimSun" w:cs="Times New Roman" w:hint="eastAsia"/>
          <w:sz w:val="22"/>
          <w:szCs w:val="24"/>
        </w:rPr>
        <w:t xml:space="preserve">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for</w:t>
      </w:r>
      <w:r w:rsidRPr="00BE464D">
        <w:rPr>
          <w:rFonts w:eastAsia="SimSun" w:cs="Times New Roman" w:hint="eastAsia"/>
          <w:color w:val="000000"/>
          <w:sz w:val="22"/>
          <w:szCs w:val="24"/>
          <w:shd w:val="clear" w:color="auto" w:fill="FFFFFF"/>
        </w:rPr>
        <w:t xml:space="preserve">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It is the same fo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bound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proved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lastRenderedPageBreak/>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471416">
      <w:pPr>
        <w:pStyle w:val="Heading2"/>
        <w:numPr>
          <w:ilvl w:val="1"/>
          <w:numId w:val="17"/>
        </w:numPr>
        <w:rPr>
          <w:sz w:val="24"/>
        </w:rPr>
      </w:pPr>
      <w:bookmarkStart w:id="86" w:name="_Toc369112141"/>
      <w:bookmarkStart w:id="87" w:name="_Toc373782919"/>
      <w:r w:rsidRPr="00BE464D">
        <w:rPr>
          <w:rFonts w:hint="eastAsia"/>
          <w:sz w:val="24"/>
        </w:rPr>
        <w:t>A</w:t>
      </w:r>
      <w:r w:rsidRPr="00BE464D">
        <w:rPr>
          <w:sz w:val="24"/>
        </w:rPr>
        <w:t>lgorithm</w:t>
      </w:r>
      <w:r w:rsidR="001E4628">
        <w:rPr>
          <w:rFonts w:hint="eastAsia"/>
          <w:sz w:val="24"/>
        </w:rPr>
        <w:t>s</w:t>
      </w:r>
      <w:r w:rsidRPr="00BE464D">
        <w:rPr>
          <w:sz w:val="24"/>
        </w:rPr>
        <w:t xml:space="preserve"> for array boundary checking</w:t>
      </w:r>
      <w:bookmarkEnd w:id="86"/>
      <w:bookmarkEnd w:id="87"/>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w:t>
      </w:r>
      <w:r w:rsidR="001E4628">
        <w:rPr>
          <w:rFonts w:eastAsia="Times New Roman" w:cs="Times New Roman"/>
          <w:sz w:val="22"/>
        </w:rPr>
        <w:t>and transition function tabl</w:t>
      </w:r>
      <w:r w:rsidR="001E4628">
        <w:rPr>
          <w:rFonts w:cs="Times New Roman" w:hint="eastAsia"/>
          <w:sz w:val="22"/>
        </w:rPr>
        <w:t>e</w:t>
      </w:r>
      <w:r w:rsidRPr="00BE464D">
        <w:rPr>
          <w:rFonts w:eastAsia="Times New Roman" w:cs="Times New Roman"/>
          <w:sz w:val="22"/>
        </w:rPr>
        <w:t xml:space="preserve"> defined in previous section that specifies the interval within which values of  free variables occur for each construct of the whil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Heading3"/>
        <w:numPr>
          <w:ilvl w:val="2"/>
          <w:numId w:val="17"/>
        </w:numPr>
        <w:rPr>
          <w:sz w:val="22"/>
        </w:rPr>
      </w:pPr>
      <w:r w:rsidRPr="00BE464D">
        <w:rPr>
          <w:sz w:val="22"/>
        </w:rPr>
        <w:t xml:space="preserve"> </w:t>
      </w:r>
      <w:bookmarkStart w:id="88" w:name="_Toc369112142"/>
      <w:bookmarkStart w:id="89" w:name="_Toc373782920"/>
      <w:r w:rsidR="001E4628">
        <w:rPr>
          <w:sz w:val="22"/>
        </w:rPr>
        <w:t xml:space="preserve">Algorithm for solving </w:t>
      </w:r>
      <w:r w:rsidR="001E4628">
        <w:rPr>
          <w:rFonts w:hint="eastAsia"/>
          <w:sz w:val="22"/>
        </w:rPr>
        <w:t>i</w:t>
      </w:r>
      <w:r w:rsidRPr="00BE464D">
        <w:rPr>
          <w:sz w:val="22"/>
        </w:rPr>
        <w:t>nterval analysis equations</w:t>
      </w:r>
      <w:bookmarkEnd w:id="88"/>
      <w:bookmarkEnd w:id="89"/>
    </w:p>
    <w:p w:rsidR="006408AC" w:rsidRPr="00BE464D" w:rsidRDefault="002811A4" w:rsidP="00BE464D">
      <w:pPr>
        <w:ind w:firstLineChars="200" w:firstLine="440"/>
        <w:rPr>
          <w:rFonts w:eastAsia="Times New Roman" w:cs="Times New Roman"/>
          <w:sz w:val="22"/>
        </w:rPr>
      </w:pPr>
      <w:r>
        <w:rPr>
          <w:rFonts w:cs="Times New Roman" w:hint="eastAsia"/>
          <w:sz w:val="22"/>
        </w:rPr>
        <w:t xml:space="preserve">The algorithm </w:t>
      </w:r>
      <w:r w:rsidR="001E4628">
        <w:rPr>
          <w:rFonts w:cs="Times New Roman" w:hint="eastAsia"/>
          <w:sz w:val="22"/>
        </w:rPr>
        <w:t xml:space="preserve">for solving interval analysis equations </w:t>
      </w:r>
      <w:r>
        <w:rPr>
          <w:rFonts w:cs="Times New Roman" w:hint="eastAsia"/>
          <w:sz w:val="22"/>
        </w:rPr>
        <w:t>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r w:rsidRPr="00BE464D">
        <w:rPr>
          <w:rFonts w:eastAsia="Times New Roman" w:cs="Times New Roman"/>
          <w:i/>
          <w:sz w:val="22"/>
        </w:rPr>
        <w:t>head(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6D4C93" w:rsidRDefault="00F360DC" w:rsidP="00471416">
      <w:pPr>
        <w:pStyle w:val="Heading3"/>
        <w:numPr>
          <w:ilvl w:val="2"/>
          <w:numId w:val="17"/>
        </w:numPr>
        <w:rPr>
          <w:sz w:val="22"/>
        </w:rPr>
      </w:pPr>
      <w:bookmarkStart w:id="90" w:name="_Toc369112143"/>
      <w:bookmarkStart w:id="91" w:name="_Toc373782921"/>
      <w:r>
        <w:rPr>
          <w:sz w:val="22"/>
        </w:rPr>
        <w:t>Algorithm</w:t>
      </w:r>
      <w:r>
        <w:rPr>
          <w:rFonts w:hint="eastAsia"/>
          <w:sz w:val="22"/>
        </w:rPr>
        <w:t xml:space="preserve"> for</w:t>
      </w:r>
      <w:r w:rsidR="00BF3D05">
        <w:rPr>
          <w:sz w:val="22"/>
        </w:rPr>
        <w:t xml:space="preserve"> </w:t>
      </w:r>
      <w:r>
        <w:rPr>
          <w:rFonts w:hint="eastAsia"/>
          <w:sz w:val="22"/>
        </w:rPr>
        <w:t>a</w:t>
      </w:r>
      <w:r>
        <w:rPr>
          <w:sz w:val="22"/>
        </w:rPr>
        <w:t xml:space="preserve">rray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90"/>
      <w:bookmarkEnd w:id="91"/>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w:t>
      </w:r>
      <w:r w:rsidRPr="00BE464D">
        <w:rPr>
          <w:rFonts w:eastAsia="Times New Roman" w:cs="Times New Roman"/>
          <w:sz w:val="22"/>
        </w:rPr>
        <w:lastRenderedPageBreak/>
        <w:t xml:space="preserve">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Input: Program Graph, Transition function table, Free variable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A059F0" w:rsidP="009F1879">
      <w:pPr>
        <w:autoSpaceDE w:val="0"/>
        <w:autoSpaceDN w:val="0"/>
        <w:adjustRightInd w:val="0"/>
        <w:spacing w:after="0" w:line="240" w:lineRule="auto"/>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then I(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els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then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r w:rsidRPr="00BE464D">
        <w:rPr>
          <w:rFonts w:eastAsia="Times New Roman" w:cs="Times New Roman"/>
          <w:bCs/>
          <w:sz w:val="22"/>
          <w:szCs w:val="18"/>
        </w:rPr>
        <w:t xml:space="preserve">Code </w:t>
      </w:r>
      <w:r w:rsidR="002811A4">
        <w:rPr>
          <w:rFonts w:eastAsia="Times New Roman" w:cs="Times New Roman"/>
          <w:bCs/>
          <w:sz w:val="22"/>
          <w:szCs w:val="18"/>
        </w:rPr>
        <w:t>5</w:t>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color w:val="000000"/>
          <w:sz w:val="18"/>
          <w:szCs w:val="20"/>
        </w:rPr>
      </w:pPr>
      <w:r w:rsidRPr="004B04FB">
        <w:rPr>
          <w:rFonts w:ascii="Cambria Math" w:hAnsi="Cambria Math" w:cs="Consolas"/>
          <w:color w:val="000000"/>
          <w:sz w:val="18"/>
          <w:szCs w:val="20"/>
        </w:rPr>
        <w:t>If I(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r w:rsidR="006D4C93" w:rsidRPr="004B04FB">
        <w:rPr>
          <w:rFonts w:ascii="Cambria Math" w:hAnsi="Cambria Math" w:cs="Consolas"/>
          <w:color w:val="000000"/>
          <w:sz w:val="18"/>
          <w:szCs w:val="20"/>
        </w:rPr>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Heading2"/>
        <w:numPr>
          <w:ilvl w:val="1"/>
          <w:numId w:val="17"/>
        </w:numPr>
        <w:rPr>
          <w:sz w:val="24"/>
        </w:rPr>
      </w:pPr>
      <w:bookmarkStart w:id="92" w:name="_Toc373782922"/>
      <w:r w:rsidRPr="00BE464D">
        <w:rPr>
          <w:sz w:val="24"/>
        </w:rPr>
        <w:t>Implementation</w:t>
      </w:r>
      <w:bookmarkEnd w:id="92"/>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 xml:space="preserve">all </w:t>
      </w:r>
      <w:r w:rsidR="00BF3D05">
        <w:rPr>
          <w:rFonts w:eastAsia="SimSun" w:cs="Times New Roman"/>
          <w:sz w:val="22"/>
        </w:rPr>
        <w:t>mapping</w:t>
      </w:r>
      <w:r w:rsidR="00BF3D05">
        <w:rPr>
          <w:rFonts w:eastAsia="SimSun" w:cs="Times New Roman" w:hint="eastAsia"/>
          <w:sz w:val="22"/>
        </w:rPr>
        <w:t>s and transfer functions</w:t>
      </w:r>
      <w:r w:rsidRPr="00BE464D">
        <w:rPr>
          <w:rFonts w:eastAsia="SimSun" w:cs="Times New Roman"/>
          <w:sz w:val="22"/>
        </w:rPr>
        <w:t xml:space="preserve">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r w:rsidRPr="00BE464D">
        <w:rPr>
          <w:rFonts w:eastAsia="SimSun" w:cs="Times New Roman"/>
          <w:i/>
          <w:sz w:val="22"/>
        </w:rPr>
        <w:t>interval_analysis</w:t>
      </w:r>
      <w:r w:rsidRPr="00BE464D">
        <w:rPr>
          <w:rFonts w:eastAsia="SimSun" w:cs="Times New Roman"/>
          <w:sz w:val="22"/>
        </w:rPr>
        <w:t xml:space="preserve">. The main class for interval analysis is </w:t>
      </w:r>
      <w:r w:rsidRPr="00BE464D">
        <w:rPr>
          <w:rFonts w:eastAsia="SimSun" w:cs="Times New Roman"/>
          <w:i/>
          <w:sz w:val="22"/>
        </w:rPr>
        <w:t>IntervalAnalysis</w:t>
      </w:r>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r w:rsidRPr="00BE464D">
        <w:rPr>
          <w:rFonts w:eastAsia="SimSun" w:cs="Times New Roman"/>
          <w:i/>
          <w:sz w:val="22"/>
        </w:rPr>
        <w:t>IntervalAnalysis</w:t>
      </w:r>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r w:rsidRPr="00BE464D">
        <w:rPr>
          <w:rFonts w:eastAsia="SimSun" w:cs="Times New Roman"/>
          <w:i/>
          <w:sz w:val="22"/>
        </w:rPr>
        <w:t>IAWorkList</w:t>
      </w:r>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r w:rsidRPr="00BE464D">
        <w:rPr>
          <w:rFonts w:eastAsia="SimSun" w:cs="Times New Roman"/>
          <w:i/>
          <w:sz w:val="22"/>
        </w:rPr>
        <w:t>IAWorkList</w:t>
      </w:r>
      <w:r w:rsidRPr="00BE464D">
        <w:rPr>
          <w:rFonts w:eastAsia="SimSun" w:cs="Times New Roman"/>
          <w:sz w:val="22"/>
        </w:rPr>
        <w:t xml:space="preserve"> class is the same as the </w:t>
      </w:r>
      <w:r w:rsidRPr="00BE464D">
        <w:rPr>
          <w:rFonts w:eastAsia="SimSun" w:cs="Times New Roman"/>
          <w:i/>
          <w:sz w:val="22"/>
        </w:rPr>
        <w:t>DSWorkList</w:t>
      </w:r>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r w:rsidRPr="00BE464D">
        <w:rPr>
          <w:rFonts w:eastAsia="SimSun" w:cs="Times New Roman"/>
          <w:i/>
          <w:sz w:val="22"/>
        </w:rPr>
        <w:t>TransferFunctionFactory</w:t>
      </w:r>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r w:rsidRPr="00BE464D">
        <w:rPr>
          <w:rFonts w:eastAsia="SimSun" w:cs="Times New Roman"/>
          <w:i/>
          <w:sz w:val="22"/>
        </w:rPr>
        <w:t>TransferFunctionFactory</w:t>
      </w:r>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Interval, ArithInterval</w:t>
      </w:r>
      <w:r w:rsidRPr="00BE464D">
        <w:rPr>
          <w:rFonts w:eastAsia="SimSun" w:cs="Times New Roman"/>
          <w:sz w:val="22"/>
        </w:rPr>
        <w:t xml:space="preserve"> and </w:t>
      </w:r>
      <w:r w:rsidRPr="00BE464D">
        <w:rPr>
          <w:rFonts w:eastAsia="SimSun" w:cs="Times New Roman"/>
          <w:i/>
          <w:sz w:val="22"/>
        </w:rPr>
        <w:t>BoolInterval</w:t>
      </w:r>
      <w:r w:rsidRPr="00BE464D">
        <w:rPr>
          <w:rFonts w:eastAsia="SimSun" w:cs="Times New Roman"/>
          <w:sz w:val="22"/>
        </w:rPr>
        <w:t xml:space="preserve"> classes implements the basic arithmetical and relational operations between intervals.  </w:t>
      </w:r>
    </w:p>
    <w:p w:rsidR="006408AC" w:rsidRPr="00BE464D" w:rsidRDefault="006408AC" w:rsidP="00471416">
      <w:pPr>
        <w:pStyle w:val="Heading2"/>
        <w:numPr>
          <w:ilvl w:val="1"/>
          <w:numId w:val="17"/>
        </w:numPr>
        <w:rPr>
          <w:sz w:val="24"/>
        </w:rPr>
      </w:pPr>
      <w:bookmarkStart w:id="93" w:name="_Toc373782923"/>
      <w:r w:rsidRPr="00BE464D">
        <w:rPr>
          <w:sz w:val="24"/>
        </w:rPr>
        <w:lastRenderedPageBreak/>
        <w:t>Solutions of benchmark tests</w:t>
      </w:r>
      <w:bookmarkEnd w:id="93"/>
      <w:r w:rsidRPr="00BE464D">
        <w:rPr>
          <w:sz w:val="24"/>
        </w:rPr>
        <w:t xml:space="preserve"> </w:t>
      </w:r>
      <w:bookmarkStart w:id="94" w:name="_Toc369112144"/>
    </w:p>
    <w:p w:rsidR="006408AC" w:rsidRPr="00BE464D" w:rsidRDefault="006408AC" w:rsidP="00BE464D">
      <w:pPr>
        <w:ind w:firstLineChars="200" w:firstLine="440"/>
        <w:rPr>
          <w:sz w:val="22"/>
        </w:rPr>
      </w:pPr>
      <w:r w:rsidRPr="00BE464D">
        <w:rPr>
          <w:sz w:val="22"/>
        </w:rPr>
        <w:t>In this part of the report, we discuss the so</w:t>
      </w:r>
      <w:r w:rsidR="00BF3D05">
        <w:rPr>
          <w:sz w:val="22"/>
        </w:rPr>
        <w:t xml:space="preserve">lutions by hand and by program </w:t>
      </w:r>
      <w:r w:rsidR="00BF3D05">
        <w:rPr>
          <w:rFonts w:hint="eastAsia"/>
          <w:sz w:val="22"/>
        </w:rPr>
        <w:t>for</w:t>
      </w:r>
      <w:r w:rsidRPr="00BE464D">
        <w:rPr>
          <w:sz w:val="22"/>
        </w:rPr>
        <w:t xml:space="preserve"> the example program presented in the beginning of de</w:t>
      </w:r>
      <w:r w:rsidR="00BF3D05">
        <w:rPr>
          <w:sz w:val="22"/>
        </w:rPr>
        <w:t>tection of signs analysis</w:t>
      </w:r>
      <w:r w:rsidR="00BF3D05">
        <w:rPr>
          <w:rFonts w:hint="eastAsia"/>
          <w:sz w:val="22"/>
        </w:rPr>
        <w:t xml:space="preserve">. In </w:t>
      </w:r>
      <w:r w:rsidR="00BF3D05">
        <w:rPr>
          <w:sz w:val="22"/>
        </w:rPr>
        <w:t>addition</w:t>
      </w:r>
      <w:r w:rsidR="00BF3D05">
        <w:rPr>
          <w:rFonts w:hint="eastAsia"/>
          <w:sz w:val="22"/>
        </w:rPr>
        <w:t>,</w:t>
      </w:r>
      <w:r w:rsidRPr="00BE464D">
        <w:rPr>
          <w:sz w:val="22"/>
        </w:rPr>
        <w:t xml:space="preserve"> </w:t>
      </w:r>
      <w:r w:rsidR="00BF3D05">
        <w:rPr>
          <w:rFonts w:hint="eastAsia"/>
          <w:sz w:val="22"/>
        </w:rPr>
        <w:t xml:space="preserve">the evaluation results of </w:t>
      </w:r>
      <w:r w:rsidRPr="00BE464D">
        <w:rPr>
          <w:sz w:val="22"/>
        </w:rPr>
        <w:t>some selected benchmark tests provided by peers</w:t>
      </w:r>
      <w:r w:rsidR="00BF3D05">
        <w:rPr>
          <w:rFonts w:hint="eastAsia"/>
          <w:sz w:val="22"/>
        </w:rPr>
        <w:t xml:space="preserve"> are also presented</w:t>
      </w:r>
      <w:r w:rsidRPr="00BE464D">
        <w:rPr>
          <w:sz w:val="22"/>
        </w:rPr>
        <w:t>.</w:t>
      </w:r>
    </w:p>
    <w:p w:rsidR="006408AC" w:rsidRPr="00BE464D" w:rsidRDefault="006408AC" w:rsidP="00471416">
      <w:pPr>
        <w:pStyle w:val="Heading3"/>
        <w:numPr>
          <w:ilvl w:val="2"/>
          <w:numId w:val="17"/>
        </w:numPr>
        <w:rPr>
          <w:sz w:val="22"/>
        </w:rPr>
      </w:pPr>
      <w:bookmarkStart w:id="95" w:name="_Toc373782924"/>
      <w:r w:rsidRPr="00BE464D">
        <w:rPr>
          <w:sz w:val="22"/>
        </w:rPr>
        <w:t>Constraints and solutions for the example program</w:t>
      </w:r>
      <w:bookmarkEnd w:id="94"/>
      <w:bookmarkEnd w:id="95"/>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w:t>
      </w:r>
      <w:r w:rsidR="00BF3D05">
        <w:rPr>
          <w:rFonts w:hint="eastAsia"/>
          <w:sz w:val="22"/>
        </w:rPr>
        <w:t xml:space="preserve">of the example program </w:t>
      </w:r>
      <w:r w:rsidRPr="00BE464D">
        <w:rPr>
          <w:sz w:val="22"/>
        </w:rPr>
        <w:t xml:space="preserve">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002811A4">
        <w:rPr>
          <w:noProof/>
          <w:sz w:val="22"/>
        </w:rPr>
        <w:t>5</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80.3pt;height:3in" o:ole="">
            <v:imagedata r:id="rId16" o:title=""/>
          </v:shape>
          <o:OLEObject Type="Embed" ProgID="Visio.Drawing.11" ShapeID="_x0000_i1026" DrawAspect="Content" ObjectID="_1447526129" r:id="rId18"/>
        </w:object>
      </w:r>
    </w:p>
    <w:p w:rsidR="006408AC" w:rsidRPr="00BE464D" w:rsidRDefault="006408AC" w:rsidP="006408AC">
      <w:pPr>
        <w:pStyle w:val="Caption"/>
        <w:rPr>
          <w:sz w:val="22"/>
        </w:rPr>
      </w:pPr>
      <w:bookmarkStart w:id="96" w:name="_Ref368764080"/>
      <w:r w:rsidRPr="00BE464D">
        <w:rPr>
          <w:sz w:val="22"/>
        </w:rPr>
        <w:t xml:space="preserve">Figure </w:t>
      </w:r>
      <w:r w:rsidR="002811A4">
        <w:rPr>
          <w:sz w:val="22"/>
        </w:rPr>
        <w:t>5.</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96"/>
      <w:r w:rsidRPr="00BE464D">
        <w:rPr>
          <w:sz w:val="22"/>
        </w:rPr>
        <w:t xml:space="preserve">. Program </w:t>
      </w:r>
      <w:r w:rsidR="003C4B76">
        <w:rPr>
          <w:rFonts w:hint="eastAsia"/>
          <w:sz w:val="22"/>
        </w:rPr>
        <w:t>g</w:t>
      </w:r>
      <w:r w:rsidRPr="00BE464D">
        <w:rPr>
          <w:sz w:val="22"/>
        </w:rPr>
        <w:t xml:space="preserve">raph of </w:t>
      </w:r>
      <w:r w:rsidR="00B237ED">
        <w:rPr>
          <w:rFonts w:hint="eastAsia"/>
          <w:sz w:val="22"/>
        </w:rPr>
        <w:t xml:space="preserve">the </w:t>
      </w:r>
      <w:r w:rsidRPr="00BE464D">
        <w:rPr>
          <w:sz w:val="22"/>
        </w:rPr>
        <w:t>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b</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n+1(I (7))</w:t>
      </w:r>
    </w:p>
    <w:p w:rsidR="006408AC"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color w:val="000000"/>
          <w:sz w:val="18"/>
          <w:szCs w:val="20"/>
        </w:rPr>
      </w:pPr>
    </w:p>
    <w:p w:rsidR="006408AC" w:rsidRPr="00BF3D05" w:rsidRDefault="00BF3D05" w:rsidP="00BF3D05">
      <w:pPr>
        <w:ind w:firstLineChars="200" w:firstLine="440"/>
        <w:rPr>
          <w:i/>
          <w:sz w:val="22"/>
        </w:rPr>
      </w:pPr>
      <w:r>
        <w:rPr>
          <w:rFonts w:hint="eastAsia"/>
          <w:sz w:val="22"/>
        </w:rPr>
        <w:t>In t</w:t>
      </w:r>
      <w:r w:rsidR="006408AC" w:rsidRPr="00BE464D">
        <w:rPr>
          <w:sz w:val="22"/>
        </w:rPr>
        <w:t>he solutions for the constraints</w:t>
      </w:r>
      <w:r>
        <w:rPr>
          <w:rFonts w:hint="eastAsia"/>
          <w:sz w:val="22"/>
        </w:rPr>
        <w:t>,</w:t>
      </w:r>
      <w:r>
        <w:rPr>
          <w:sz w:val="22"/>
        </w:rPr>
        <w:t xml:space="preserve"> only </w:t>
      </w:r>
      <w:r>
        <w:rPr>
          <w:rFonts w:hint="eastAsia"/>
          <w:sz w:val="22"/>
        </w:rPr>
        <w:t>the</w:t>
      </w:r>
      <w:r w:rsidR="006408AC" w:rsidRPr="00BE464D">
        <w:rPr>
          <w:sz w:val="22"/>
        </w:rPr>
        <w:t xml:space="preserve"> variable </w:t>
      </w:r>
      <w:r w:rsidR="006408AC" w:rsidRPr="00BE464D">
        <w:rPr>
          <w:i/>
          <w:sz w:val="22"/>
        </w:rPr>
        <w:t>n</w:t>
      </w:r>
      <w:r w:rsidR="006408AC" w:rsidRPr="00BE464D">
        <w:rPr>
          <w:sz w:val="22"/>
        </w:rPr>
        <w:t xml:space="preserve"> </w:t>
      </w:r>
      <w:r>
        <w:rPr>
          <w:rFonts w:hint="eastAsia"/>
          <w:sz w:val="22"/>
        </w:rPr>
        <w:t xml:space="preserve">is important </w:t>
      </w:r>
      <w:r w:rsidR="006408AC" w:rsidRPr="00BE464D">
        <w:rPr>
          <w:sz w:val="22"/>
        </w:rPr>
        <w:t xml:space="preserve">since we are concerned of the buffer overflow analysis and </w:t>
      </w:r>
      <w:r w:rsidR="006408AC" w:rsidRPr="00BE464D">
        <w:rPr>
          <w:i/>
          <w:sz w:val="22"/>
        </w:rPr>
        <w:t>n</w:t>
      </w:r>
      <w:r w:rsidR="006408AC" w:rsidRPr="00BE464D">
        <w:rPr>
          <w:sz w:val="22"/>
        </w:rPr>
        <w:t xml:space="preserve"> is the only variable in the program used as array index. </w:t>
      </w:r>
      <w:r w:rsidR="006408AC" w:rsidRPr="00BE464D">
        <w:rPr>
          <w:sz w:val="22"/>
          <w:highlight w:val="yellow"/>
        </w:rPr>
        <w:fldChar w:fldCharType="begin"/>
      </w:r>
      <w:r w:rsidR="006408AC" w:rsidRPr="00BE464D">
        <w:rPr>
          <w:sz w:val="22"/>
        </w:rPr>
        <w:instrText xml:space="preserve"> REF _Ref368765159 \h </w:instrText>
      </w:r>
      <w:r w:rsidR="00BE464D">
        <w:rPr>
          <w:sz w:val="22"/>
          <w:highlight w:val="yellow"/>
        </w:rPr>
        <w:instrText xml:space="preserve"> \* MERGEFORMAT </w:instrText>
      </w:r>
      <w:r w:rsidR="006408AC" w:rsidRPr="00BE464D">
        <w:rPr>
          <w:sz w:val="22"/>
          <w:highlight w:val="yellow"/>
        </w:rPr>
      </w:r>
      <w:r w:rsidR="006408AC" w:rsidRPr="00BE464D">
        <w:rPr>
          <w:sz w:val="22"/>
          <w:highlight w:val="yellow"/>
        </w:rPr>
        <w:fldChar w:fldCharType="separate"/>
      </w:r>
      <w:r w:rsidR="006408AC" w:rsidRPr="00BE464D">
        <w:rPr>
          <w:sz w:val="22"/>
        </w:rPr>
        <w:t xml:space="preserve">Table </w:t>
      </w:r>
      <w:r w:rsidR="002811A4">
        <w:rPr>
          <w:noProof/>
          <w:sz w:val="22"/>
        </w:rPr>
        <w:t>5.</w:t>
      </w:r>
      <w:r w:rsidR="006408AC" w:rsidRPr="00BE464D">
        <w:rPr>
          <w:noProof/>
          <w:sz w:val="22"/>
        </w:rPr>
        <w:t>2</w:t>
      </w:r>
      <w:r w:rsidR="006408AC" w:rsidRPr="00BE464D">
        <w:rPr>
          <w:sz w:val="22"/>
          <w:highlight w:val="yellow"/>
        </w:rPr>
        <w:fldChar w:fldCharType="end"/>
      </w:r>
      <w:r w:rsidR="006408AC" w:rsidRPr="00BE464D">
        <w:rPr>
          <w:sz w:val="22"/>
        </w:rPr>
        <w:t xml:space="preserve"> shows constraints solutions. </w:t>
      </w:r>
    </w:p>
    <w:p w:rsidR="006408AC"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BF3D05" w:rsidRPr="00BE464D" w:rsidRDefault="00BF3D05" w:rsidP="00BF3D05">
      <w:pPr>
        <w:keepNext/>
        <w:spacing w:after="0" w:line="240" w:lineRule="auto"/>
        <w:jc w:val="center"/>
        <w:rPr>
          <w:sz w:val="22"/>
        </w:rPr>
      </w:pPr>
      <w:bookmarkStart w:id="97" w:name="_Ref368765159"/>
      <w:r w:rsidRPr="00BE464D">
        <w:rPr>
          <w:sz w:val="22"/>
        </w:rPr>
        <w:t xml:space="preserve">Table </w:t>
      </w:r>
      <w:r>
        <w:rPr>
          <w:sz w:val="22"/>
        </w:rPr>
        <w:t>5.</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97"/>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BF3D05" w:rsidRPr="00BE464D" w:rsidTr="00BF03EC">
        <w:trPr>
          <w:jc w:val="center"/>
        </w:trPr>
        <w:tc>
          <w:tcPr>
            <w:tcW w:w="1101" w:type="dxa"/>
          </w:tcPr>
          <w:p w:rsidR="00BF3D05" w:rsidRPr="00BE464D" w:rsidRDefault="00BF3D05" w:rsidP="00BF03EC">
            <w:pPr>
              <w:jc w:val="center"/>
              <w:rPr>
                <w:sz w:val="20"/>
                <w:lang w:eastAsia="zh-CN"/>
              </w:rPr>
            </w:pPr>
            <w:r w:rsidRPr="00BE464D">
              <w:rPr>
                <w:sz w:val="20"/>
              </w:rPr>
              <w:t>I(label)</w:t>
            </w:r>
          </w:p>
        </w:tc>
        <w:tc>
          <w:tcPr>
            <w:tcW w:w="1984" w:type="dxa"/>
          </w:tcPr>
          <w:p w:rsidR="00BF3D05" w:rsidRPr="00BE464D" w:rsidRDefault="00BF3D05" w:rsidP="00BF03EC">
            <w:pPr>
              <w:jc w:val="center"/>
              <w:rPr>
                <w:sz w:val="20"/>
                <w:highlight w:val="yellow"/>
              </w:rPr>
            </w:pPr>
            <w:r w:rsidRPr="00BE464D">
              <w:rPr>
                <w:sz w:val="20"/>
              </w:rPr>
              <w:t>n: min = 0, max = 4</w:t>
            </w:r>
          </w:p>
        </w:tc>
        <w:tc>
          <w:tcPr>
            <w:tcW w:w="1559" w:type="dxa"/>
          </w:tcPr>
          <w:p w:rsidR="00BF3D05" w:rsidRPr="00BE464D" w:rsidRDefault="00BF3D05" w:rsidP="00BF03EC">
            <w:pPr>
              <w:jc w:val="center"/>
              <w:rPr>
                <w:sz w:val="20"/>
              </w:rPr>
            </w:pPr>
            <w:r w:rsidRPr="00BE464D">
              <w:rPr>
                <w:sz w:val="20"/>
              </w:rPr>
              <w:t>a</w:t>
            </w:r>
          </w:p>
        </w:tc>
        <w:tc>
          <w:tcPr>
            <w:tcW w:w="1559" w:type="dxa"/>
          </w:tcPr>
          <w:p w:rsidR="00BF3D05" w:rsidRPr="00BE464D" w:rsidRDefault="00BF3D05" w:rsidP="00BF03EC">
            <w:pPr>
              <w:jc w:val="center"/>
              <w:rPr>
                <w:sz w:val="20"/>
              </w:rPr>
            </w:pPr>
            <w:r w:rsidRPr="00BE464D">
              <w:rPr>
                <w:sz w:val="20"/>
              </w:rPr>
              <w:t>b</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1</w:t>
            </w:r>
          </w:p>
        </w:tc>
        <w:tc>
          <w:tcPr>
            <w:tcW w:w="1984" w:type="dxa"/>
          </w:tcPr>
          <w:p w:rsidR="00BF3D05" w:rsidRPr="00BE464D" w:rsidRDefault="00BF3D05" w:rsidP="00BF03EC">
            <w:pPr>
              <w:jc w:val="center"/>
              <w:rPr>
                <w:sz w:val="20"/>
              </w:rPr>
            </w:pPr>
            <w:r w:rsidRPr="00BE464D">
              <w:rPr>
                <w:sz w:val="20"/>
              </w:rPr>
              <w:t>[0,0]</w:t>
            </w:r>
          </w:p>
        </w:tc>
        <w:tc>
          <w:tcPr>
            <w:tcW w:w="1559" w:type="dxa"/>
          </w:tcPr>
          <w:p w:rsidR="00BF3D05" w:rsidRPr="00BE464D" w:rsidRDefault="00BF3D05" w:rsidP="00BF03EC">
            <w:pPr>
              <w:jc w:val="center"/>
              <w:rPr>
                <w:sz w:val="20"/>
              </w:rPr>
            </w:pPr>
            <w:r w:rsidRPr="00BE464D">
              <w:rPr>
                <w:sz w:val="20"/>
              </w:rPr>
              <w:t>[0,0]</w:t>
            </w:r>
          </w:p>
        </w:tc>
        <w:tc>
          <w:tcPr>
            <w:tcW w:w="1559" w:type="dxa"/>
          </w:tcPr>
          <w:p w:rsidR="00BF3D05" w:rsidRPr="00BE464D" w:rsidRDefault="00BF3D05" w:rsidP="00BF03EC">
            <w:pPr>
              <w:jc w:val="center"/>
              <w:rPr>
                <w:sz w:val="20"/>
              </w:rPr>
            </w:pPr>
            <w:r w:rsidRPr="00BE464D">
              <w:rPr>
                <w:sz w:val="20"/>
              </w:rPr>
              <w:t>[0,0]</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lastRenderedPageBreak/>
              <w:t>2</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3</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4</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5</w:t>
            </w:r>
          </w:p>
        </w:tc>
        <w:tc>
          <w:tcPr>
            <w:tcW w:w="1984" w:type="dxa"/>
          </w:tcPr>
          <w:p w:rsidR="00BF3D05" w:rsidRPr="00BE464D" w:rsidRDefault="00BF3D05" w:rsidP="00BF03EC">
            <w:pPr>
              <w:jc w:val="center"/>
              <w:rPr>
                <w:sz w:val="20"/>
              </w:rPr>
            </w:pPr>
            <w:r w:rsidRPr="00BE464D">
              <w:rPr>
                <w:sz w:val="20"/>
              </w:rPr>
              <w:t>[0,4]</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6</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7</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8</w:t>
            </w:r>
          </w:p>
        </w:tc>
        <w:tc>
          <w:tcPr>
            <w:tcW w:w="1984" w:type="dxa"/>
          </w:tcPr>
          <w:p w:rsidR="00BF3D05" w:rsidRPr="00BE464D" w:rsidRDefault="00BF3D05" w:rsidP="00BF03EC">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bl>
    <w:p w:rsidR="00BF3D05" w:rsidRPr="00BE464D" w:rsidRDefault="00BF3D05" w:rsidP="00BF3D05">
      <w:pPr>
        <w:rPr>
          <w:sz w:val="22"/>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3, a[n] :=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Heading3"/>
        <w:numPr>
          <w:ilvl w:val="2"/>
          <w:numId w:val="17"/>
        </w:numPr>
        <w:rPr>
          <w:sz w:val="22"/>
        </w:rPr>
      </w:pPr>
      <w:bookmarkStart w:id="98" w:name="_Toc373782925"/>
      <w:r w:rsidRPr="00BE464D">
        <w:rPr>
          <w:sz w:val="22"/>
        </w:rPr>
        <w:t>Selected benchmark tests</w:t>
      </w:r>
      <w:bookmarkEnd w:id="98"/>
    </w:p>
    <w:p w:rsidR="006408AC" w:rsidRPr="00BE464D" w:rsidRDefault="006408AC" w:rsidP="00BE464D">
      <w:pPr>
        <w:ind w:firstLineChars="200" w:firstLine="440"/>
        <w:rPr>
          <w:sz w:val="22"/>
        </w:rPr>
      </w:pPr>
      <w:r w:rsidRPr="00BE464D">
        <w:rPr>
          <w:sz w:val="22"/>
        </w:rPr>
        <w:t xml:space="preserve">We also run our program with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756C8A">
        <w:rPr>
          <w:rFonts w:hint="eastAsia"/>
          <w:sz w:val="22"/>
        </w:rPr>
        <w:t xml:space="preserve">shown in </w:t>
      </w:r>
      <w:r w:rsidR="00F94015">
        <w:rPr>
          <w:rFonts w:hint="eastAsia"/>
          <w:sz w:val="22"/>
        </w:rPr>
        <w:t xml:space="preserve">Code </w:t>
      </w:r>
      <w:r w:rsidR="002811A4">
        <w:rPr>
          <w:sz w:val="22"/>
        </w:rPr>
        <w:t>5.</w:t>
      </w:r>
      <w:r w:rsidR="00756C8A">
        <w:rPr>
          <w:rFonts w:hint="eastAsia"/>
          <w:sz w:val="22"/>
        </w:rPr>
        <w:t>4</w:t>
      </w:r>
      <w:r w:rsidR="00F94015">
        <w:rPr>
          <w:rFonts w:hint="eastAsia"/>
          <w:sz w:val="22"/>
        </w:rPr>
        <w:t xml:space="preserve"> </w:t>
      </w:r>
      <w:r w:rsidRPr="00BE464D">
        <w:rPr>
          <w:sz w:val="22"/>
        </w:rPr>
        <w:t>is provided by Jens Schønberg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756C8A">
        <w:rPr>
          <w:rFonts w:hint="eastAsia"/>
          <w:sz w:val="22"/>
        </w:rPr>
        <w:t xml:space="preserve"> </w:t>
      </w:r>
      <w:r w:rsidRPr="00BE464D">
        <w:rPr>
          <w:sz w:val="22"/>
        </w:rPr>
        <w:t xml:space="preserve">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w:t>
      </w:r>
      <w:r w:rsidR="00756C8A">
        <w:rPr>
          <w:rFonts w:hint="eastAsia"/>
          <w:sz w:val="22"/>
        </w:rPr>
        <w:t xml:space="preserve"> and the result is illustrated in Code 5.5</w:t>
      </w:r>
      <w:r w:rsidRPr="00BE464D">
        <w:rPr>
          <w:sz w:val="22"/>
        </w:rPr>
        <w:t xml:space="preserve">.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i;</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j;</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read(a); </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j:=j*2;</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i:=i+1;</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rite(B);</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B[i] :=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756C8A">
        <w:rPr>
          <w:rFonts w:hint="eastAsia"/>
          <w:sz w:val="22"/>
        </w:rPr>
        <w:t xml:space="preserve">presented in </w:t>
      </w:r>
      <w:r w:rsidR="00484F92">
        <w:rPr>
          <w:rFonts w:hint="eastAsia"/>
          <w:sz w:val="22"/>
        </w:rPr>
        <w:t xml:space="preserve">Code </w:t>
      </w:r>
      <w:r w:rsidR="002811A4">
        <w:rPr>
          <w:rFonts w:hint="eastAsia"/>
          <w:sz w:val="22"/>
        </w:rPr>
        <w:t>5.</w:t>
      </w:r>
      <w:r w:rsidR="00756C8A">
        <w:rPr>
          <w:rFonts w:hint="eastAsia"/>
          <w:sz w:val="22"/>
        </w:rPr>
        <w:t>6</w:t>
      </w:r>
      <w:r w:rsidR="00484F92">
        <w:rPr>
          <w:rFonts w:hint="eastAsia"/>
          <w:sz w:val="22"/>
        </w:rPr>
        <w:t xml:space="preserve"> </w:t>
      </w:r>
      <w:r w:rsidRPr="00BE464D">
        <w:rPr>
          <w:sz w:val="22"/>
        </w:rPr>
        <w:t>is provided by Tomasz Cezary Maciazek and Hugo Maxime Desjardins. This example demonstrates the high preciseness and correctness o</w:t>
      </w:r>
      <w:r w:rsidR="00756C8A">
        <w:rPr>
          <w:sz w:val="22"/>
        </w:rPr>
        <w:t xml:space="preserve">f our model as well as </w:t>
      </w:r>
      <w:r w:rsidR="00756C8A">
        <w:rPr>
          <w:rFonts w:hint="eastAsia"/>
          <w:sz w:val="22"/>
        </w:rPr>
        <w:t>some</w:t>
      </w:r>
      <w:r w:rsidR="00484F92">
        <w:rPr>
          <w:sz w:val="22"/>
        </w:rPr>
        <w:t xml:space="preserve"> limitations in our program. </w:t>
      </w:r>
    </w:p>
    <w:p w:rsidR="006408AC" w:rsidRPr="00BE464D" w:rsidRDefault="00F00357" w:rsidP="00BE464D">
      <w:pPr>
        <w:ind w:firstLineChars="200" w:firstLine="440"/>
        <w:rPr>
          <w:sz w:val="22"/>
        </w:rPr>
      </w:pPr>
      <w:r>
        <w:rPr>
          <w:sz w:val="22"/>
        </w:rPr>
        <w:t>The analysis result</w:t>
      </w:r>
      <w:r w:rsidR="00484F92">
        <w:rPr>
          <w:rFonts w:hint="eastAsia"/>
          <w:sz w:val="22"/>
        </w:rPr>
        <w:t xml:space="preserve"> </w:t>
      </w:r>
      <w:r w:rsidR="006408AC" w:rsidRPr="00BE464D">
        <w:rPr>
          <w:sz w:val="22"/>
        </w:rPr>
        <w:t>generat</w:t>
      </w:r>
      <w:r>
        <w:rPr>
          <w:sz w:val="22"/>
        </w:rPr>
        <w:t xml:space="preserve">ed by the program is shown </w:t>
      </w:r>
      <w:r>
        <w:rPr>
          <w:rFonts w:hint="eastAsia"/>
          <w:sz w:val="22"/>
        </w:rPr>
        <w:t>in Code 5.7</w:t>
      </w:r>
      <w:r w:rsidR="006408AC" w:rsidRPr="00BE464D">
        <w:rPr>
          <w:sz w:val="22"/>
        </w:rPr>
        <w:t xml:space="preserve">.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r w:rsidR="006408AC" w:rsidRPr="00BE464D">
        <w:rPr>
          <w:i/>
          <w:sz w:val="22"/>
        </w:rPr>
        <w:t>A[5-x] := 2</w:t>
      </w:r>
      <w:r w:rsidR="006408AC" w:rsidRPr="00BE464D">
        <w:rPr>
          <w:sz w:val="22"/>
        </w:rPr>
        <w:t xml:space="preserve">. This is true as the interval of the arithmetical expression </w:t>
      </w:r>
      <w:r w:rsidR="006408AC" w:rsidRPr="00BE464D">
        <w:rPr>
          <w:i/>
          <w:sz w:val="22"/>
        </w:rPr>
        <w:t>5-x</w:t>
      </w:r>
      <w:r w:rsidR="006408AC" w:rsidRPr="00BE464D">
        <w:rPr>
          <w:sz w:val="22"/>
        </w:rPr>
        <w:t xml:space="preserve"> is </w:t>
      </w:r>
      <w:r w:rsidR="006408AC" w:rsidRPr="00BE464D">
        <w:rPr>
          <w:i/>
          <w:sz w:val="22"/>
        </w:rPr>
        <w:t>[3, +INF]</w:t>
      </w:r>
      <w:r w:rsidR="006408AC"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006408AC" w:rsidRPr="00BE464D">
        <w:rPr>
          <w:i/>
          <w:sz w:val="22"/>
        </w:rPr>
        <w:t>A[y] := x</w:t>
      </w:r>
      <w:r w:rsidR="006408AC" w:rsidRPr="00BE464D">
        <w:rPr>
          <w:sz w:val="22"/>
        </w:rPr>
        <w:t xml:space="preserve">. This violation really exists as the lower boundary of variable </w:t>
      </w:r>
      <w:r w:rsidR="006408AC" w:rsidRPr="00BE464D">
        <w:rPr>
          <w:i/>
          <w:sz w:val="22"/>
        </w:rPr>
        <w:t>y</w:t>
      </w:r>
      <w:r w:rsidR="006408AC" w:rsidRPr="00BE464D">
        <w:rPr>
          <w:sz w:val="22"/>
        </w:rPr>
        <w:t xml:space="preserve"> is always less than </w:t>
      </w:r>
      <w:r w:rsidR="006408AC" w:rsidRPr="00BE464D">
        <w:rPr>
          <w:i/>
          <w:sz w:val="22"/>
        </w:rPr>
        <w:t>x</w:t>
      </w:r>
      <w:r w:rsidR="006408AC" w:rsidRPr="00BE464D">
        <w:rPr>
          <w:sz w:val="22"/>
        </w:rPr>
        <w:t xml:space="preserve"> by 1. During the execution where the </w:t>
      </w:r>
      <w:r w:rsidR="006408AC" w:rsidRPr="00BE464D">
        <w:rPr>
          <w:i/>
          <w:sz w:val="22"/>
        </w:rPr>
        <w:t>x</w:t>
      </w:r>
      <w:r w:rsidR="006408AC" w:rsidRPr="00BE464D">
        <w:rPr>
          <w:sz w:val="22"/>
        </w:rPr>
        <w:t xml:space="preserve"> becomes 0 at label 6, </w:t>
      </w:r>
      <w:r w:rsidR="006408AC" w:rsidRPr="00BE464D">
        <w:rPr>
          <w:i/>
          <w:sz w:val="22"/>
        </w:rPr>
        <w:t>y</w:t>
      </w:r>
      <w:r w:rsidR="006408AC"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x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y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 x &gt; 0 do</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y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x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y] :=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x] := x + 2;</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484F92" w:rsidRPr="00897573" w:rsidRDefault="00AC4117" w:rsidP="00484F92">
      <w:pPr>
        <w:autoSpaceDE w:val="0"/>
        <w:autoSpaceDN w:val="0"/>
        <w:adjustRightInd w:val="0"/>
        <w:spacing w:after="0" w:line="240" w:lineRule="auto"/>
        <w:ind w:left="480"/>
        <w:jc w:val="left"/>
        <w:rPr>
          <w:rFonts w:ascii="Cambria Math" w:hAnsi="Cambria Math" w:cs="Consolas"/>
          <w:color w:val="000000"/>
          <w:sz w:val="18"/>
          <w:szCs w:val="20"/>
        </w:rPr>
      </w:pPr>
      <w:r>
        <w:rPr>
          <w:rFonts w:ascii="Cambria Math" w:hAnsi="Cambria Math" w:cs="Consolas"/>
          <w:color w:val="000000"/>
          <w:sz w:val="18"/>
          <w:szCs w:val="20"/>
        </w:rPr>
        <w:t>skip;</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sidR="00484F92" w:rsidRPr="00897573">
        <w:rPr>
          <w:rFonts w:ascii="Cambria Math" w:hAnsi="Cambria Math" w:cs="Consolas"/>
          <w:color w:val="000000"/>
          <w:sz w:val="18"/>
          <w:szCs w:val="20"/>
        </w:rPr>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A[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A[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A[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A[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A[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0: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A[y] :=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Heading2"/>
        <w:numPr>
          <w:ilvl w:val="1"/>
          <w:numId w:val="17"/>
        </w:numPr>
        <w:rPr>
          <w:sz w:val="24"/>
        </w:rPr>
      </w:pPr>
      <w:bookmarkStart w:id="99" w:name="_Toc369112145"/>
      <w:bookmarkStart w:id="100" w:name="_Toc373782926"/>
      <w:r w:rsidRPr="00BE464D">
        <w:rPr>
          <w:sz w:val="24"/>
        </w:rPr>
        <w:t>Discussion on precision of analysis</w:t>
      </w:r>
      <w:bookmarkEnd w:id="99"/>
      <w:r w:rsidRPr="00BE464D">
        <w:rPr>
          <w:sz w:val="24"/>
        </w:rPr>
        <w:t xml:space="preserve"> and improvement</w:t>
      </w:r>
      <w:bookmarkEnd w:id="100"/>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A059F0"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subset)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SimSun" w:cs="Times New Roman"/>
          <w:sz w:val="22"/>
        </w:rPr>
      </w:pPr>
      <w:r w:rsidRPr="00BE464D">
        <w:rPr>
          <w:rFonts w:eastAsia="SimSun" w:cs="Times New Roman"/>
          <w:sz w:val="22"/>
        </w:rPr>
        <w:t xml:space="preserve">Besides the loss of precision introduced by array variables, it could also result from the union operation, arithmetical computations </w:t>
      </w:r>
      <w:r w:rsidR="00554FD3">
        <w:rPr>
          <w:rFonts w:eastAsia="SimSun" w:cs="Times New Roman"/>
          <w:sz w:val="22"/>
        </w:rPr>
        <w:t>that go beyond boundaries, etc.</w:t>
      </w:r>
      <w:r w:rsidRPr="00BE464D">
        <w:rPr>
          <w:rFonts w:eastAsia="SimSun" w:cs="Times New Roman"/>
          <w:sz w:val="22"/>
        </w:rPr>
        <w:br w:type="page"/>
      </w:r>
    </w:p>
    <w:p w:rsidR="003B0EDB" w:rsidRPr="00BE464D" w:rsidRDefault="003B0EDB" w:rsidP="006C5326">
      <w:pPr>
        <w:pStyle w:val="Heading1"/>
        <w:numPr>
          <w:ilvl w:val="0"/>
          <w:numId w:val="17"/>
        </w:numPr>
        <w:rPr>
          <w:sz w:val="24"/>
        </w:rPr>
      </w:pPr>
      <w:bookmarkStart w:id="101" w:name="_Toc373707002"/>
      <w:bookmarkStart w:id="102" w:name="_Toc373782927"/>
      <w:r w:rsidRPr="00BE464D">
        <w:rPr>
          <w:sz w:val="24"/>
        </w:rPr>
        <w:lastRenderedPageBreak/>
        <w:t>Security analysis</w:t>
      </w:r>
      <w:bookmarkEnd w:id="101"/>
      <w:bookmarkEnd w:id="102"/>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high int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y;</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z;</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k;</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read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hile x!=1 do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y := 1;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x := x - 1;</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od</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z := z*k;</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rite z; </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Pr>
          <w:rFonts w:ascii="Courier New" w:hAnsi="Courier New" w:cs="Courier New"/>
          <w:sz w:val="18"/>
        </w:rPr>
        <w:t xml:space="preserve">write y; </w:t>
      </w:r>
      <w:r w:rsidRPr="00A27713">
        <w:rPr>
          <w:rFonts w:ascii="Courier New" w:hAnsi="Courier New" w:cs="Courier New"/>
          <w:sz w:val="18"/>
        </w:rPr>
        <w:t>(* security violation *)</w:t>
      </w:r>
      <w:r>
        <w:rPr>
          <w:rFonts w:ascii="Courier New" w:hAnsi="Courier New" w:cs="Courier New"/>
          <w:sz w:val="18"/>
        </w:rPr>
        <w:t xml:space="preserve"> </w:t>
      </w:r>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sz w:val="18"/>
        </w:rPr>
      </w:pPr>
      <w:r w:rsidRPr="00A27713">
        <w:rPr>
          <w:rFonts w:ascii="Courier New" w:hAnsi="Courier New" w:cs="Courier New"/>
          <w:sz w:val="18"/>
        </w:rPr>
        <w:t>end</w:t>
      </w:r>
      <w:r w:rsidRPr="00BE464D">
        <w:rPr>
          <w:rFonts w:hint="eastAsia"/>
          <w:sz w:val="18"/>
        </w:rPr>
        <w:tab/>
      </w:r>
    </w:p>
    <w:p w:rsidR="003B0EDB" w:rsidRPr="00BE464D" w:rsidRDefault="003B0EDB" w:rsidP="003B0EDB">
      <w:pPr>
        <w:ind w:firstLineChars="200" w:firstLine="440"/>
        <w:rPr>
          <w:sz w:val="22"/>
        </w:rPr>
      </w:pPr>
    </w:p>
    <w:p w:rsidR="003B0EDB" w:rsidRPr="006C5326" w:rsidRDefault="003B0EDB" w:rsidP="006C5326">
      <w:pPr>
        <w:ind w:firstLineChars="200" w:firstLine="440"/>
        <w:rPr>
          <w:sz w:val="22"/>
        </w:rPr>
      </w:pPr>
      <w:r w:rsidRPr="00BE464D">
        <w:rPr>
          <w:sz w:val="22"/>
        </w:rPr>
        <w:t xml:space="preserve">The program presented above is the example program for security analysis. After the while loop, there is a violation of security since high level information is indirectly passed from </w:t>
      </w:r>
      <w:r w:rsidRPr="00BE464D">
        <w:rPr>
          <w:i/>
          <w:sz w:val="22"/>
        </w:rPr>
        <w:t>x</w:t>
      </w:r>
      <w:r w:rsidRPr="00BE464D">
        <w:rPr>
          <w:sz w:val="22"/>
        </w:rPr>
        <w:t xml:space="preserve"> to </w:t>
      </w:r>
      <w:r w:rsidRPr="00BE464D">
        <w:rPr>
          <w:i/>
          <w:sz w:val="22"/>
        </w:rPr>
        <w:t xml:space="preserve">y. </w:t>
      </w:r>
      <w:r w:rsidRPr="00BE464D">
        <w:rPr>
          <w:sz w:val="22"/>
        </w:rPr>
        <w:t xml:space="preserve">Hence, </w:t>
      </w:r>
      <w:r w:rsidRPr="00BE464D">
        <w:rPr>
          <w:i/>
          <w:sz w:val="22"/>
        </w:rPr>
        <w:t>y</w:t>
      </w:r>
      <w:r w:rsidRPr="00BE464D">
        <w:rPr>
          <w:sz w:val="22"/>
        </w:rPr>
        <w:t xml:space="preserve"> gets high security level and after the while loop statement </w:t>
      </w:r>
      <w:r w:rsidRPr="00BE464D">
        <w:rPr>
          <w:i/>
          <w:sz w:val="22"/>
        </w:rPr>
        <w:t>write y</w:t>
      </w:r>
      <w:r w:rsidRPr="00BE464D">
        <w:rPr>
          <w:sz w:val="22"/>
        </w:rPr>
        <w:t xml:space="preserve"> will leak high level information about value of variable </w:t>
      </w:r>
      <w:r w:rsidRPr="00BE464D">
        <w:rPr>
          <w:i/>
          <w:sz w:val="22"/>
        </w:rPr>
        <w:t>x</w:t>
      </w:r>
      <w:r w:rsidRPr="00BE464D">
        <w:rPr>
          <w:sz w:val="22"/>
        </w:rPr>
        <w:t>.</w:t>
      </w:r>
      <w:r>
        <w:rPr>
          <w:sz w:val="22"/>
        </w:rPr>
        <w:t xml:space="preserve"> However, statement </w:t>
      </w:r>
      <w:r w:rsidRPr="00EC7EF8">
        <w:rPr>
          <w:i/>
          <w:sz w:val="22"/>
        </w:rPr>
        <w:t>write z</w:t>
      </w:r>
      <w:r>
        <w:rPr>
          <w:i/>
          <w:sz w:val="22"/>
        </w:rPr>
        <w:t xml:space="preserve"> </w:t>
      </w:r>
      <w:r>
        <w:rPr>
          <w:sz w:val="22"/>
        </w:rPr>
        <w:t>does not leak information.</w:t>
      </w:r>
    </w:p>
    <w:p w:rsidR="003B0EDB" w:rsidRPr="006C5326" w:rsidRDefault="003B0EDB" w:rsidP="006C5326">
      <w:pPr>
        <w:pStyle w:val="Heading2"/>
        <w:numPr>
          <w:ilvl w:val="1"/>
          <w:numId w:val="17"/>
        </w:numPr>
      </w:pPr>
      <w:bookmarkStart w:id="103" w:name="_Toc373707004"/>
      <w:bookmarkStart w:id="104" w:name="_Toc373782928"/>
      <w:r w:rsidRPr="006C5326">
        <w:t>Definition</w:t>
      </w:r>
      <w:bookmarkEnd w:id="103"/>
      <w:bookmarkEnd w:id="104"/>
    </w:p>
    <w:p w:rsidR="003B0EDB" w:rsidRPr="00BE464D" w:rsidRDefault="006C5326" w:rsidP="006C5326">
      <w:pPr>
        <w:ind w:firstLineChars="200" w:firstLine="440"/>
        <w:rPr>
          <w:rFonts w:cs="Times New Roman"/>
          <w:sz w:val="22"/>
        </w:rPr>
      </w:pPr>
      <w:r w:rsidRPr="006C5326">
        <w:rPr>
          <w:rFonts w:cs="Times New Roman"/>
          <w:sz w:val="22"/>
        </w:rPr>
        <w:t>This subsection addresses the definition of the security analysis for the project language.</w:t>
      </w:r>
      <w:r>
        <w:rPr>
          <w:rFonts w:cs="Times New Roman" w:hint="eastAsia"/>
          <w:sz w:val="22"/>
        </w:rPr>
        <w:t xml:space="preserve"> </w:t>
      </w:r>
      <w:r w:rsidR="003B0EDB" w:rsidRPr="00BE464D">
        <w:rPr>
          <w:rFonts w:cs="Times New Roman" w:hint="eastAsia"/>
          <w:sz w:val="22"/>
        </w:rPr>
        <w:t xml:space="preserve">The </w:t>
      </w:r>
      <w:r w:rsidR="003B0EDB" w:rsidRPr="00BE464D">
        <w:rPr>
          <w:rFonts w:cs="Times New Roman"/>
          <w:sz w:val="22"/>
        </w:rPr>
        <w:t>security</w:t>
      </w:r>
      <w:r w:rsidR="003B0EDB" w:rsidRPr="00BE464D">
        <w:rPr>
          <w:rFonts w:cs="Times New Roman" w:hint="eastAsia"/>
          <w:sz w:val="22"/>
        </w:rPr>
        <w:t xml:space="preserve"> analysis is defined as</w:t>
      </w:r>
    </w:p>
    <w:p w:rsidR="003B0EDB" w:rsidRPr="00BE464D" w:rsidRDefault="003B0EDB" w:rsidP="003B0EDB">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3B0EDB" w:rsidRPr="00BE464D" w:rsidRDefault="003B0EDB" w:rsidP="003B0EDB">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3B0EDB" w:rsidRPr="00BE464D" w:rsidRDefault="003B0EDB" w:rsidP="003B0EDB">
      <w:pPr>
        <w:pStyle w:val="Heading4"/>
        <w:rPr>
          <w:sz w:val="22"/>
        </w:rPr>
      </w:pPr>
      <w:r w:rsidRPr="00BE464D">
        <w:rPr>
          <w:rFonts w:hint="eastAsia"/>
          <w:sz w:val="22"/>
        </w:rPr>
        <w:t>Lattice L</w:t>
      </w:r>
    </w:p>
    <w:p w:rsidR="003B0EDB" w:rsidRPr="00BE464D" w:rsidRDefault="003B0EDB" w:rsidP="003B0EDB">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3B0EDB" w:rsidRPr="00BE464D" w:rsidRDefault="00A059F0" w:rsidP="003B0EDB">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3B0EDB" w:rsidRPr="00BE464D" w:rsidRDefault="003B0EDB" w:rsidP="003B0EDB">
      <w:pPr>
        <w:rPr>
          <w:rFonts w:cs="Times New Roman"/>
          <w:color w:val="FF0000"/>
          <w:sz w:val="22"/>
        </w:rPr>
      </w:pPr>
      <w:r w:rsidRPr="00BE464D">
        <w:rPr>
          <w:rFonts w:cs="Times New Roman"/>
          <w:sz w:val="22"/>
        </w:rPr>
        <w:t>w</w:t>
      </w:r>
      <w:r w:rsidRPr="00BE464D">
        <w:rPr>
          <w:rFonts w:cs="Times New Roman" w:hint="eastAsia"/>
          <w:sz w:val="22"/>
        </w:rPr>
        <w:t>here</w:t>
      </w:r>
      <w:r w:rsidRPr="00BE464D">
        <w:rPr>
          <w:rFonts w:cs="Times New Roman"/>
          <w:sz w:val="22"/>
        </w:rPr>
        <w:t xml:space="preserve"> </w:t>
      </w:r>
      <w:r w:rsidRPr="00BE464D">
        <w:rPr>
          <w:rFonts w:cs="Times New Roman"/>
          <w:i/>
          <w:sz w:val="22"/>
        </w:rPr>
        <w:t xml:space="preserve">ctx </w:t>
      </w:r>
      <w:r w:rsidRPr="00BE464D">
        <w:rPr>
          <w:rFonts w:cs="Times New Roman"/>
          <w:sz w:val="22"/>
        </w:rPr>
        <w:t>security level of the context</w:t>
      </w:r>
      <w:r w:rsidRPr="00BE464D">
        <w:rPr>
          <w:rFonts w:cs="Times New Roman" w:hint="eastAsia"/>
          <w:i/>
          <w:sz w:val="22"/>
        </w:rPr>
        <w:t>.</w:t>
      </w:r>
      <w:r w:rsidRPr="00BE464D">
        <w:rPr>
          <w:rFonts w:cs="Times New Roman" w:hint="eastAsia"/>
          <w:sz w:val="22"/>
        </w:rPr>
        <w:t xml:space="preserve"> </w:t>
      </w:r>
    </w:p>
    <w:p w:rsidR="003B0EDB" w:rsidRPr="00BE464D" w:rsidRDefault="003B0EDB" w:rsidP="003B0EDB">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3B0EDB" w:rsidRPr="00BE464D" w:rsidRDefault="003B0EDB" w:rsidP="003B0EDB">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ambria" w:eastAsia="SimSun" w:hAnsi="Cambria" w:cs="Times New Roman"/>
                <w:sz w:val="20"/>
              </w:rPr>
            </w:pPr>
          </w:p>
        </w:tc>
        <w:tc>
          <w:tcPr>
            <w:tcW w:w="0" w:type="auto"/>
          </w:tcPr>
          <w:p w:rsidR="003B0EDB" w:rsidRPr="00BE464D" w:rsidRDefault="00A059F0" w:rsidP="00BA176D">
            <w:pPr>
              <w:rPr>
                <w:rFonts w:cs="Times New Roman"/>
                <w:sz w:val="20"/>
              </w:rPr>
            </w:pPr>
            <m:oMathPara>
              <m:oMath>
                <m:sSubSup>
                  <m:sSubSupPr>
                    <m:ctrlPr>
                      <w:rPr>
                        <w:rFonts w:ascii="Cambria Math" w:hAnsi="Cambria Math" w:cs="Times New Roman"/>
                        <w:i/>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high}</m:t>
                        </m:r>
                      </m:e>
                    </m:eqArr>
                  </m:e>
                </m:d>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SimSun" w:cs="Times New Roman"/>
                <w:sz w:val="20"/>
              </w:rPr>
            </w:pPr>
          </w:p>
        </w:tc>
        <w:tc>
          <w:tcPr>
            <w:tcW w:w="0" w:type="auto"/>
          </w:tcPr>
          <w:p w:rsidR="003B0EDB" w:rsidRPr="00BE464D" w:rsidRDefault="00A059F0"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BA176D">
        <w:trPr>
          <w:trHeight w:val="273"/>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SimSun" w:hAnsi="Courier New" w:cs="Courier New"/>
                <w:sz w:val="20"/>
              </w:rPr>
            </w:pPr>
          </w:p>
        </w:tc>
        <w:tc>
          <w:tcPr>
            <w:tcW w:w="0" w:type="auto"/>
          </w:tcPr>
          <w:p w:rsidR="003B0EDB" w:rsidRPr="00BE464D" w:rsidRDefault="00A059F0" w:rsidP="00BA176D">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high}</m:t>
                        </m:r>
                      </m:e>
                    </m:eqArr>
                  </m:e>
                </m:d>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SimSun" w:hAnsi="Courier New" w:cs="Courier New"/>
                <w:sz w:val="20"/>
              </w:rPr>
            </w:pPr>
          </w:p>
        </w:tc>
        <w:tc>
          <w:tcPr>
            <w:tcW w:w="0" w:type="auto"/>
          </w:tcPr>
          <w:p w:rsidR="003B0EDB" w:rsidRPr="00BE464D" w:rsidRDefault="00A059F0"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SimSun" w:cs="Times New Roman"/>
                <w:sz w:val="20"/>
              </w:rPr>
            </w:pPr>
          </w:p>
        </w:tc>
        <w:tc>
          <w:tcPr>
            <w:tcW w:w="0" w:type="auto"/>
          </w:tcPr>
          <w:p w:rsidR="003B0EDB" w:rsidRPr="00BE464D" w:rsidRDefault="00A059F0"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SimSun" w:cs="Times New Roman"/>
                <w:sz w:val="20"/>
              </w:rPr>
            </w:pPr>
          </w:p>
        </w:tc>
        <w:tc>
          <w:tcPr>
            <w:tcW w:w="0" w:type="auto"/>
          </w:tcPr>
          <w:p w:rsidR="003B0EDB" w:rsidRPr="00BE464D" w:rsidRDefault="00A059F0"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BA176D">
        <w:trPr>
          <w:trHeight w:val="287"/>
          <w:jc w:val="center"/>
        </w:trPr>
        <w:tc>
          <w:tcPr>
            <w:tcW w:w="2755" w:type="dxa"/>
          </w:tcPr>
          <w:p w:rsidR="003B0EDB" w:rsidRPr="00F12B54" w:rsidRDefault="003B0EDB" w:rsidP="00BA176D">
            <w:pPr>
              <w:jc w:val="right"/>
              <w:rPr>
                <w:rFonts w:cs="Times New Roman"/>
                <w:i/>
                <w:sz w:val="20"/>
              </w:rPr>
            </w:pPr>
            <w:r w:rsidRPr="00F12B54">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F12B54" w:rsidRDefault="003B0EDB" w:rsidP="00BA176D">
            <w:pPr>
              <w:rPr>
                <w:rFonts w:eastAsia="SimSun" w:cs="Times New Roman"/>
                <w:sz w:val="20"/>
              </w:rPr>
            </w:pPr>
          </w:p>
        </w:tc>
        <w:tc>
          <w:tcPr>
            <w:tcW w:w="0" w:type="auto"/>
          </w:tcPr>
          <w:p w:rsidR="003B0EDB" w:rsidRPr="00F12B54" w:rsidRDefault="00A059F0" w:rsidP="00BA176D">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c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 if </m:t>
                </m:r>
                <m:r>
                  <w:rPr>
                    <w:rFonts w:ascii="Cambria Math" w:eastAsia="SimSun" w:hAnsi="Cambria Math" w:cs="Times New Roman"/>
                    <w:sz w:val="20"/>
                  </w:rPr>
                  <m:t xml:space="preserve"> </m:t>
                </m:r>
                <m:r>
                  <w:rPr>
                    <w:rFonts w:ascii="Cambria Math" w:hAnsi="Cambria Math" w:cs="Times New Roman"/>
                    <w:sz w:val="20"/>
                  </w:rPr>
                  <m:t>B</m:t>
                </m:r>
                <m:d>
                  <m:dPr>
                    <m:begChr m:val="⟦"/>
                    <m:endChr m:val="⟧"/>
                    <m:ctrlPr>
                      <w:rPr>
                        <w:rFonts w:ascii="Cambria Math" w:hAnsi="Cambria Math" w:cs="Cambria Math"/>
                        <w:i/>
                        <w:sz w:val="20"/>
                      </w:rPr>
                    </m:ctrlPr>
                  </m:dPr>
                  <m:e>
                    <m:r>
                      <w:rPr>
                        <w:rFonts w:ascii="Cambria Math" w:hAnsi="Cambria Math" w:cs="Times New Roman"/>
                        <w:sz w:val="20"/>
                      </w:rPr>
                      <m:t>b</m:t>
                    </m:r>
                  </m:e>
                </m:d>
                <m:r>
                  <w:rPr>
                    <w:rFonts w:ascii="Cambria Math" w:eastAsia="SimSun" w:hAnsi="Cambria Math" w:cs="Times New Roman"/>
                    <w:sz w:val="20"/>
                  </w:rPr>
                  <m:t xml:space="preserve">={high}  </m:t>
                </m:r>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sz w:val="20"/>
              </w:rPr>
            </w:pPr>
          </w:p>
        </w:tc>
        <w:tc>
          <w:tcPr>
            <w:tcW w:w="0" w:type="auto"/>
          </w:tcPr>
          <w:p w:rsidR="003B0EDB" w:rsidRPr="00BE464D" w:rsidRDefault="003B0EDB" w:rsidP="00BA176D">
            <w:pPr>
              <w:rPr>
                <w:rFonts w:eastAsia="SimSun" w:cs="Times New Roman"/>
                <w:sz w:val="20"/>
              </w:rPr>
            </w:pPr>
          </w:p>
        </w:tc>
        <w:tc>
          <w:tcPr>
            <w:tcW w:w="0" w:type="auto"/>
          </w:tcPr>
          <w:p w:rsidR="003B0EDB" w:rsidRPr="00BE464D" w:rsidRDefault="003B0EDB" w:rsidP="00BA176D">
            <w:pPr>
              <w:rPr>
                <w:rFonts w:eastAsia="SimSun" w:cs="Times New Roman"/>
                <w:sz w:val="20"/>
              </w:rPr>
            </w:pPr>
          </w:p>
        </w:tc>
      </w:tr>
    </w:tbl>
    <w:p w:rsidR="003B0EDB" w:rsidRPr="00BE464D" w:rsidRDefault="003B0EDB" w:rsidP="003B0EDB">
      <w:pPr>
        <w:rPr>
          <w:rFonts w:cs="Times New Roman"/>
          <w:sz w:val="22"/>
          <w:lang w:val="da-DK"/>
        </w:rPr>
      </w:pPr>
    </w:p>
    <w:p w:rsidR="003B0EDB" w:rsidRPr="00BE464D" w:rsidRDefault="003B0EDB" w:rsidP="003B0EDB">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3B0EDB" w:rsidRPr="00BE464D" w:rsidRDefault="003B0EDB" w:rsidP="003B0EDB">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3B0EDB" w:rsidRPr="00BE464D" w:rsidTr="00BA176D">
        <w:trPr>
          <w:jc w:val="center"/>
        </w:trPr>
        <w:tc>
          <w:tcPr>
            <w:tcW w:w="0" w:type="auto"/>
          </w:tcPr>
          <w:p w:rsidR="003B0EDB" w:rsidRPr="00BE464D" w:rsidRDefault="003B0EDB" w:rsidP="00BA176D">
            <w:pPr>
              <w:jc w:val="right"/>
              <w:rPr>
                <w:rFonts w:cs="Times New Roman"/>
                <w:sz w:val="20"/>
              </w:rPr>
            </w:pPr>
          </w:p>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w:p>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w:p>
          <w:p w:rsidR="003B0EDB" w:rsidRPr="00BE464D" w:rsidRDefault="003B0EDB" w:rsidP="00BA176D">
            <w:pPr>
              <w:rPr>
                <w:rFonts w:cs="Times New Roman"/>
                <w:i/>
                <w:sz w:val="20"/>
              </w:rPr>
            </w:pPr>
            <w:r w:rsidRPr="00BE464D">
              <w:rPr>
                <w:rFonts w:cs="Times New Roman"/>
                <w:i/>
                <w:sz w:val="20"/>
              </w:rPr>
              <w:t>{low}</w:t>
            </w:r>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5D7352"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3B0EDB" w:rsidRPr="00BE464D" w:rsidRDefault="003B0EDB" w:rsidP="003B0EDB">
      <w:pPr>
        <w:rPr>
          <w:rFonts w:cs="Times New Roman"/>
          <w:sz w:val="22"/>
        </w:rPr>
      </w:pPr>
    </w:p>
    <w:p w:rsidR="003B0EDB" w:rsidRPr="00BE464D" w:rsidRDefault="003B0EDB" w:rsidP="003B0EDB">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3B0EDB" w:rsidRPr="00BE464D" w:rsidRDefault="00A059F0" w:rsidP="003B0EDB">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3B0EDB" w:rsidRPr="00BE464D" w:rsidRDefault="003B0EDB" w:rsidP="003B0EDB">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fldChar w:fldCharType="begin"/>
      </w:r>
      <w:r>
        <w:instrText xml:space="preserve"> REF _Ref368487456 \h  \* MERGEFORMAT </w:instrText>
      </w:r>
      <w:r>
        <w:fldChar w:fldCharType="separate"/>
      </w:r>
      <w:r w:rsidRPr="00BE464D">
        <w:rPr>
          <w:sz w:val="22"/>
        </w:rPr>
        <w:t xml:space="preserve">Table </w:t>
      </w:r>
      <w:r>
        <w:rPr>
          <w:noProof/>
          <w:sz w:val="22"/>
        </w:rPr>
        <w:t>6</w:t>
      </w:r>
      <w:r w:rsidRPr="00BE464D">
        <w:rPr>
          <w:sz w:val="22"/>
        </w:rPr>
        <w:t>.1</w:t>
      </w:r>
      <w:r>
        <w:fldChar w:fldCharType="end"/>
      </w:r>
      <w:r w:rsidRPr="00BE464D">
        <w:rPr>
          <w:rFonts w:cs="Times New Roman" w:hint="eastAsia"/>
          <w:sz w:val="22"/>
        </w:rPr>
        <w:t>.</w:t>
      </w:r>
    </w:p>
    <w:p w:rsidR="003B0EDB" w:rsidRPr="00BE464D" w:rsidRDefault="003B0EDB" w:rsidP="003B0EDB">
      <w:pPr>
        <w:spacing w:after="0" w:line="240" w:lineRule="auto"/>
        <w:jc w:val="center"/>
        <w:rPr>
          <w:rFonts w:cs="Times New Roman"/>
          <w:sz w:val="22"/>
        </w:rPr>
      </w:pPr>
      <w:r w:rsidRPr="00BE464D">
        <w:rPr>
          <w:sz w:val="22"/>
        </w:rPr>
        <w:t xml:space="preserve">Table </w:t>
      </w:r>
      <w:r>
        <w:rPr>
          <w:sz w:val="22"/>
        </w:rPr>
        <w:t>6</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A059F0" w:rsidP="00BA176D">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c>
          <w:tcPr>
            <w:tcW w:w="1107" w:type="dxa"/>
          </w:tcPr>
          <w:p w:rsidR="003B0EDB" w:rsidRPr="00BE464D" w:rsidRDefault="003B0EDB" w:rsidP="00BA176D">
            <w:pPr>
              <w:jc w:val="center"/>
              <w:rPr>
                <w:rFonts w:cs="Times New Roman"/>
                <w:sz w:val="20"/>
              </w:rPr>
            </w:pPr>
            <w:r w:rsidRPr="00BE464D">
              <w:rPr>
                <w:rFonts w:cs="Times New Roman"/>
                <w:sz w:val="20"/>
              </w:rPr>
              <w:t>{high}</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bl>
    <w:p w:rsidR="003B0EDB" w:rsidRPr="00BE464D" w:rsidRDefault="003B0EDB" w:rsidP="003B0EDB">
      <w:pPr>
        <w:rPr>
          <w:rFonts w:cs="Times New Roman"/>
          <w:sz w:val="22"/>
        </w:rPr>
      </w:pPr>
    </w:p>
    <w:p w:rsidR="003B0EDB" w:rsidRPr="00BE464D" w:rsidRDefault="003B0EDB" w:rsidP="003B0EDB">
      <w:pPr>
        <w:pStyle w:val="Heading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3B0EDB" w:rsidRPr="00BE464D" w:rsidRDefault="00A059F0" w:rsidP="003B0EDB">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3B0EDB"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3B0EDB" w:rsidRPr="005D7352"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5D7352"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A059F0" w:rsidP="00BA176D">
            <w:pPr>
              <w:rPr>
                <w:rFonts w:cs="Times New Roman"/>
                <w:i/>
                <w:sz w:val="20"/>
              </w:rPr>
            </w:pP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3B0EDB" w:rsidRPr="00BE464D">
              <w:rPr>
                <w:rFonts w:cs="Times New Roman"/>
                <w:i/>
                <w:sz w:val="20"/>
              </w:rPr>
              <w:t xml:space="preserve"> </w:t>
            </w:r>
          </w:p>
        </w:tc>
      </w:tr>
    </w:tbl>
    <w:p w:rsidR="003B0EDB" w:rsidRPr="00BE464D" w:rsidRDefault="003B0EDB" w:rsidP="003B0EDB">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2</w:t>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A059F0" w:rsidP="00BA176D">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r>
    </w:tbl>
    <w:p w:rsidR="003B0EDB" w:rsidRPr="00BE464D" w:rsidRDefault="003B0EDB" w:rsidP="003B0EDB">
      <w:pPr>
        <w:rPr>
          <w:sz w:val="22"/>
        </w:rPr>
      </w:pP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3</w:t>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3B0EDB" w:rsidP="00BA176D">
            <w:pPr>
              <w:jc w:val="center"/>
              <w:rPr>
                <w:sz w:val="20"/>
              </w:rPr>
            </w:pPr>
            <w:r w:rsidRPr="00BE464D">
              <w:rPr>
                <w:sz w:val="20"/>
              </w:rPr>
              <w:t>&amp;</w:t>
            </w:r>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Borders>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right w:val="single" w:sz="4" w:space="0" w:color="auto"/>
            </w:tcBorders>
          </w:tcPr>
          <w:p w:rsidR="003B0EDB" w:rsidRPr="00BE464D" w:rsidRDefault="003B0EDB" w:rsidP="00BA176D">
            <w:pPr>
              <w:jc w:val="center"/>
              <w:rPr>
                <w:sz w:val="20"/>
              </w:rPr>
            </w:pPr>
            <w:r w:rsidRPr="00BE464D">
              <w:rPr>
                <w:sz w:val="20"/>
              </w:rPr>
              <w:t>{high}</w:t>
            </w:r>
          </w:p>
        </w:tc>
      </w:tr>
    </w:tbl>
    <w:p w:rsidR="003B0EDB" w:rsidRDefault="003B0EDB" w:rsidP="003B0EDB">
      <w:pPr>
        <w:ind w:firstLineChars="200" w:firstLine="480"/>
      </w:pPr>
    </w:p>
    <w:p w:rsidR="003B0EDB" w:rsidRPr="006C5326" w:rsidRDefault="003B0EDB" w:rsidP="006C5326">
      <w:pPr>
        <w:ind w:firstLineChars="200" w:firstLine="440"/>
        <w:rPr>
          <w:rFonts w:eastAsiaTheme="majorEastAsia" w:cstheme="majorBidi"/>
          <w:sz w:val="22"/>
        </w:rPr>
      </w:pPr>
      <w:r w:rsidRPr="006C5326">
        <w:rPr>
          <w:rFonts w:eastAsiaTheme="majorEastAsia" w:cstheme="majorBidi"/>
          <w:sz w:val="22"/>
        </w:rPr>
        <w:t>The algorithms and implementation part are not presented in the report since the security analysis has the same structure as detection of signs analysis with the difference that that security level is always single for any variable. Therefore, these sections are omitted.</w:t>
      </w:r>
    </w:p>
    <w:p w:rsidR="003B0EDB" w:rsidRDefault="003B0EDB" w:rsidP="006C5326">
      <w:pPr>
        <w:pStyle w:val="Heading2"/>
        <w:numPr>
          <w:ilvl w:val="1"/>
          <w:numId w:val="17"/>
        </w:numPr>
      </w:pPr>
      <w:bookmarkStart w:id="105" w:name="_Toc373782929"/>
      <w:r>
        <w:lastRenderedPageBreak/>
        <w:t>Limitations and discussion regarding improvements</w:t>
      </w:r>
      <w:bookmarkEnd w:id="105"/>
    </w:p>
    <w:p w:rsidR="003B0EDB" w:rsidRPr="006C5326" w:rsidRDefault="003B0EDB" w:rsidP="006C5326">
      <w:pPr>
        <w:ind w:firstLineChars="200" w:firstLine="440"/>
        <w:rPr>
          <w:sz w:val="22"/>
        </w:rPr>
      </w:pPr>
      <w:r w:rsidRPr="006C5326">
        <w:rPr>
          <w:sz w:val="22"/>
        </w:rPr>
        <w:t xml:space="preserve">The program for security analysis is implemented in a way that the context security level is remembered before it can be modified in the boolean condition and after the end of the statement containing the conditional test the security context is returned to the level which was before the this conditional statement. This feature provides improvements to precision which are shown in the next section by the execution of our test program. However, we did not come up with theoretical explanation of this feature. That is why it is not expressed in the definition.  </w:t>
      </w:r>
    </w:p>
    <w:p w:rsidR="003B0EDB" w:rsidRPr="006C5326" w:rsidRDefault="003B0EDB" w:rsidP="006C5326">
      <w:pPr>
        <w:ind w:firstLineChars="200" w:firstLine="440"/>
        <w:rPr>
          <w:sz w:val="22"/>
        </w:rPr>
      </w:pPr>
      <w:r w:rsidRPr="006C5326">
        <w:rPr>
          <w:sz w:val="22"/>
        </w:rPr>
        <w:t xml:space="preserve">Moreover, the security analysis is limited due to implemented advanced feature, thus, nested conditional statements are not handled. </w:t>
      </w:r>
    </w:p>
    <w:p w:rsidR="003B0EDB" w:rsidRPr="006C5326" w:rsidRDefault="003B0EDB" w:rsidP="006C5326">
      <w:pPr>
        <w:ind w:firstLineChars="200" w:firstLine="440"/>
        <w:rPr>
          <w:sz w:val="22"/>
        </w:rPr>
      </w:pPr>
      <w:r w:rsidRPr="006C5326">
        <w:rPr>
          <w:sz w:val="22"/>
        </w:rPr>
        <w:t>The improvement would be to implement handling of nested conditional statements.</w:t>
      </w:r>
    </w:p>
    <w:p w:rsidR="003B0EDB" w:rsidRDefault="003B0EDB" w:rsidP="006C5326">
      <w:pPr>
        <w:pStyle w:val="Heading2"/>
        <w:numPr>
          <w:ilvl w:val="1"/>
          <w:numId w:val="17"/>
        </w:numPr>
      </w:pPr>
      <w:bookmarkStart w:id="106" w:name="_Toc373782930"/>
      <w:r>
        <w:t>Benchmarking</w:t>
      </w:r>
      <w:bookmarkEnd w:id="106"/>
      <w:r>
        <w:t xml:space="preserve"> </w:t>
      </w:r>
    </w:p>
    <w:p w:rsidR="003B0EDB" w:rsidRPr="008920BF" w:rsidRDefault="003B0EDB" w:rsidP="006C5326">
      <w:pPr>
        <w:pStyle w:val="Heading3"/>
        <w:numPr>
          <w:ilvl w:val="2"/>
          <w:numId w:val="17"/>
        </w:numPr>
        <w:rPr>
          <w:sz w:val="22"/>
        </w:rPr>
      </w:pPr>
      <w:bookmarkStart w:id="107" w:name="_Toc373706986"/>
      <w:bookmarkStart w:id="108" w:name="_Toc373782931"/>
      <w:r w:rsidRPr="008920BF">
        <w:rPr>
          <w:sz w:val="22"/>
        </w:rPr>
        <w:t>Benchmark 1</w:t>
      </w:r>
      <w:bookmarkEnd w:id="107"/>
      <w:bookmarkEnd w:id="108"/>
    </w:p>
    <w:p w:rsidR="003B0EDB" w:rsidRPr="006C5326" w:rsidRDefault="003B0EDB" w:rsidP="006C5326">
      <w:pPr>
        <w:ind w:firstLineChars="200" w:firstLine="440"/>
        <w:rPr>
          <w:sz w:val="22"/>
        </w:rPr>
      </w:pPr>
      <w:r w:rsidRPr="006C5326">
        <w:rPr>
          <w:sz w:val="22"/>
        </w:rPr>
        <w:t>This example program is our test program which shows the advantages of our implementation. Th</w:t>
      </w:r>
      <w:r w:rsidR="00936F48" w:rsidRPr="006C5326">
        <w:rPr>
          <w:sz w:val="22"/>
        </w:rPr>
        <w:t>e program is presented in Code 6</w:t>
      </w:r>
      <w:r w:rsidRPr="006C5326">
        <w:rPr>
          <w:sz w:val="22"/>
        </w:rPr>
        <w:t>.1. Since the security context is reduced to the low level after the exit from the while loop, the security level of the z variable is kept low. That is why the only possible information leakage is in write y statement, because the security level of y is raised to high due to high context.</w:t>
      </w:r>
    </w:p>
    <w:p w:rsidR="003B0EDB" w:rsidRPr="006C5326" w:rsidRDefault="003B0EDB" w:rsidP="006C5326">
      <w:pPr>
        <w:ind w:firstLineChars="200" w:firstLine="440"/>
        <w:rPr>
          <w:sz w:val="22"/>
        </w:rPr>
      </w:pPr>
      <w:r w:rsidRPr="006C5326">
        <w:rPr>
          <w:sz w:val="22"/>
        </w:rPr>
        <w:t>The detailed output of our analysis is presented in Code 6.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high int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y;</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z;</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read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hile x!=1 do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y := 1;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x := x - 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z := z*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z;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y; (* security violation *)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BE464D" w:rsidRDefault="003B0EDB" w:rsidP="003B0EDB">
      <w:pPr>
        <w:autoSpaceDE w:val="0"/>
        <w:autoSpaceDN w:val="0"/>
        <w:adjustRightInd w:val="0"/>
        <w:spacing w:after="0" w:line="240" w:lineRule="auto"/>
        <w:rPr>
          <w:rFonts w:ascii="Consolas" w:hAnsi="Consolas" w:cs="Consolas"/>
          <w:color w:val="000000"/>
          <w:sz w:val="18"/>
          <w:szCs w:val="20"/>
        </w:rPr>
      </w:pPr>
    </w:p>
    <w:p w:rsidR="003B0EDB" w:rsidRPr="00AA619F" w:rsidRDefault="003B0EDB" w:rsidP="003B0EDB">
      <w:pPr>
        <w:pStyle w:val="Caption"/>
        <w:rPr>
          <w:sz w:val="22"/>
        </w:rPr>
      </w:pPr>
      <w:r>
        <w:rPr>
          <w:sz w:val="22"/>
        </w:rPr>
        <w:t>Code 6.1</w:t>
      </w:r>
      <w:r w:rsidRPr="00BE464D">
        <w:rPr>
          <w:rFonts w:hint="eastAsia"/>
          <w:sz w:val="22"/>
        </w:rPr>
        <w:t xml:space="preserve"> </w:t>
      </w:r>
      <w:r w:rsidRPr="00BE464D">
        <w:rPr>
          <w:sz w:val="22"/>
        </w:rPr>
        <w:t>Benchmark 1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Program grap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1,read x;,2), (2,x!=1,3), (3,y := 1;,4), (4,x := x-1;,2), (2,!x!=1,5), (5,z := z*k;,6), (6,write z;,7), (7,write y;,8)</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Security Level Analysis solutions table 19:</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1: ctx={low}         z={low}           k={low}           y={low}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2: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3: ctx={high}        z={low}           k={low}</w:t>
      </w:r>
      <w:r w:rsidRPr="000D5713">
        <w:rPr>
          <w:rFonts w:ascii="Cambria Math" w:hAnsi="Cambria Math" w:cs="Consolas"/>
          <w:color w:val="000000"/>
          <w:sz w:val="18"/>
          <w:szCs w:val="20"/>
        </w:rPr>
        <w:tab/>
        <w:t xml:space="preserve">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4: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5: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6: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7: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8: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lastRenderedPageBreak/>
        <w:t>Security level violations:</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7,write y;,8)</w:t>
      </w:r>
    </w:p>
    <w:p w:rsidR="003B0EDB" w:rsidRPr="00BE464D" w:rsidRDefault="003B0EDB" w:rsidP="003B0EDB">
      <w:pPr>
        <w:pStyle w:val="Caption"/>
        <w:rPr>
          <w:sz w:val="22"/>
        </w:rPr>
      </w:pPr>
      <w:r>
        <w:rPr>
          <w:sz w:val="22"/>
        </w:rPr>
        <w:t>Code 6.2</w:t>
      </w:r>
      <w:r w:rsidRPr="00BE464D">
        <w:rPr>
          <w:rFonts w:hint="eastAsia"/>
          <w:sz w:val="22"/>
        </w:rPr>
        <w:t xml:space="preserve"> </w:t>
      </w:r>
      <w:r>
        <w:rPr>
          <w:rFonts w:hint="eastAsia"/>
          <w:sz w:val="22"/>
        </w:rPr>
        <w:t>Analysis result of b</w:t>
      </w:r>
      <w:r w:rsidRPr="00BE464D">
        <w:rPr>
          <w:sz w:val="22"/>
        </w:rPr>
        <w:t>enchmark 1</w:t>
      </w:r>
    </w:p>
    <w:p w:rsidR="003B0EDB" w:rsidRPr="00607833" w:rsidRDefault="003B0EDB" w:rsidP="006C5326">
      <w:pPr>
        <w:pStyle w:val="Heading3"/>
        <w:numPr>
          <w:ilvl w:val="2"/>
          <w:numId w:val="17"/>
        </w:numPr>
        <w:rPr>
          <w:sz w:val="22"/>
        </w:rPr>
      </w:pPr>
      <w:bookmarkStart w:id="109" w:name="_Toc373782932"/>
      <w:r>
        <w:rPr>
          <w:sz w:val="22"/>
        </w:rPr>
        <w:t>Benchmark 2</w:t>
      </w:r>
      <w:bookmarkEnd w:id="109"/>
    </w:p>
    <w:p w:rsidR="003B0EDB" w:rsidRPr="006C5326" w:rsidRDefault="003B0EDB" w:rsidP="006C5326">
      <w:pPr>
        <w:ind w:firstLineChars="200" w:firstLine="440"/>
        <w:rPr>
          <w:sz w:val="22"/>
        </w:rPr>
      </w:pPr>
      <w:r w:rsidRPr="006C5326">
        <w:rPr>
          <w:sz w:val="22"/>
        </w:rPr>
        <w:t>The example program below is selected to show limitations of our implementation. Our system does not detect possible security violation in the while loop, where a number is output by write(0) statement. However the rest 3 security violations are detected. Moreover, the last statement write(h3) does not violates the security policy since the security level of the variable h3 is downgraded by the assignment of the low security level data.</w:t>
      </w:r>
    </w:p>
    <w:p w:rsidR="003B0EDB" w:rsidRPr="006C5326" w:rsidRDefault="003B0EDB" w:rsidP="006C5326">
      <w:pPr>
        <w:ind w:firstLineChars="200" w:firstLine="440"/>
        <w:rPr>
          <w:sz w:val="22"/>
        </w:rPr>
      </w:pPr>
      <w:r w:rsidRPr="006C5326">
        <w:rPr>
          <w:rFonts w:hint="eastAsia"/>
          <w:sz w:val="22"/>
        </w:rPr>
        <w:t xml:space="preserve">The benchmark is provided by </w:t>
      </w:r>
      <w:r w:rsidRPr="006C5326">
        <w:rPr>
          <w:sz w:val="22"/>
        </w:rPr>
        <w:t>Andrius Andrijauskas</w:t>
      </w:r>
      <w:r w:rsidRPr="006C5326">
        <w:rPr>
          <w:rFonts w:hint="eastAsia"/>
          <w:sz w:val="22"/>
        </w:rPr>
        <w:t xml:space="preserve"> and </w:t>
      </w:r>
      <w:r w:rsidRPr="006C5326">
        <w:rPr>
          <w:sz w:val="22"/>
        </w:rPr>
        <w:t>Lars Bonnicshen and presented in Code 6.3. The detailed output of our program is presented in Code 6.4.</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high int h2;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ow int l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3 := l1 + h2; (* l3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3 := 2 + l1; (* h3 is now LOW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if h2 = 0 then</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5;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else</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9;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fi</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hile h1 != l1 do</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write(0); (* Warn execution depends on HIGH expression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1 := l1 + 1; (* l1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2); (* Warn l2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3); (* Warn l3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2);  (* Warn h2 is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4D7CD7" w:rsidRDefault="003B0EDB" w:rsidP="003B0EDB">
      <w:pPr>
        <w:pStyle w:val="Caption"/>
        <w:rPr>
          <w:sz w:val="22"/>
        </w:rPr>
      </w:pPr>
      <w:r>
        <w:rPr>
          <w:sz w:val="22"/>
        </w:rPr>
        <w:t>Code 6.3</w:t>
      </w:r>
      <w:r w:rsidRPr="00BE464D">
        <w:rPr>
          <w:rFonts w:hint="eastAsia"/>
          <w:sz w:val="22"/>
        </w:rPr>
        <w:t xml:space="preserve"> </w:t>
      </w:r>
      <w:r w:rsidRPr="00BE464D">
        <w:rPr>
          <w:sz w:val="22"/>
        </w:rPr>
        <w:t>Benchmark 1program</w:t>
      </w:r>
    </w:p>
    <w:p w:rsidR="003B0EDB" w:rsidRPr="00F12B54" w:rsidRDefault="003B0EDB" w:rsidP="00C9033E">
      <w:pPr>
        <w:pStyle w:val="Code"/>
        <w:ind w:firstLine="360"/>
        <w:rPr>
          <w:rFonts w:eastAsiaTheme="minorHAnsi"/>
        </w:rPr>
      </w:pPr>
      <w:r w:rsidRPr="00F12B54">
        <w:rPr>
          <w:rFonts w:eastAsiaTheme="minorHAnsi"/>
        </w:rPr>
        <w:t xml:space="preserve">Program graph: </w:t>
      </w:r>
    </w:p>
    <w:p w:rsidR="003B0EDB" w:rsidRPr="00F12B54" w:rsidRDefault="003B0EDB" w:rsidP="00C9033E">
      <w:pPr>
        <w:pStyle w:val="Code"/>
        <w:ind w:firstLine="360"/>
        <w:rPr>
          <w:rFonts w:eastAsiaTheme="minorHAnsi"/>
        </w:rPr>
      </w:pPr>
      <w:r w:rsidRPr="00F12B54">
        <w:rPr>
          <w:rFonts w:eastAsiaTheme="minorHAnsi"/>
        </w:rPr>
        <w:t>(1,l3 := l1+h2;,2), (2,h3 := 2+l1;,3), (3,h2=0,4), (3,!h2=0,5), (4,l2 := 5;,6), (5,l2 := 9;,6), (6,h1!=l1,7), (7,l1 := l1+1;,6), (6,!h1!=l1,8), (8,write l2;,9), (9,write l3;,10), (10,write h2;,11), (11,write h3;,12)</w:t>
      </w:r>
    </w:p>
    <w:p w:rsidR="003B0EDB" w:rsidRDefault="003B0EDB" w:rsidP="00C9033E">
      <w:pPr>
        <w:pStyle w:val="Code"/>
        <w:ind w:firstLine="360"/>
        <w:rPr>
          <w:rFonts w:eastAsiaTheme="minorHAnsi"/>
        </w:rPr>
      </w:pPr>
    </w:p>
    <w:p w:rsidR="003B0EDB" w:rsidRDefault="003B0EDB" w:rsidP="00C9033E">
      <w:pPr>
        <w:pStyle w:val="Code"/>
        <w:ind w:firstLine="360"/>
        <w:rPr>
          <w:rFonts w:eastAsiaTheme="minorHAnsi"/>
          <w:lang w:val="ru-RU"/>
        </w:rPr>
      </w:pPr>
      <w:r>
        <w:rPr>
          <w:rFonts w:eastAsiaTheme="minorHAnsi"/>
          <w:lang w:val="ru-RU"/>
        </w:rPr>
        <w:t>Security level violations:</w:t>
      </w:r>
    </w:p>
    <w:p w:rsidR="003B0EDB" w:rsidRDefault="003B0EDB" w:rsidP="00C9033E">
      <w:pPr>
        <w:pStyle w:val="Code"/>
        <w:ind w:firstLine="360"/>
        <w:rPr>
          <w:rFonts w:eastAsiaTheme="minorHAnsi"/>
        </w:rPr>
      </w:pPr>
      <w:r w:rsidRPr="00944E55">
        <w:rPr>
          <w:rFonts w:eastAsiaTheme="minorHAnsi"/>
        </w:rPr>
        <w:t>(9,write l2;,10), (10,write l3;,11), (11,write h2;,12)</w:t>
      </w:r>
    </w:p>
    <w:p w:rsidR="003B0EDB" w:rsidRDefault="003B0EDB" w:rsidP="003B0EDB">
      <w:pPr>
        <w:pStyle w:val="Caption"/>
        <w:rPr>
          <w:sz w:val="22"/>
        </w:rPr>
      </w:pPr>
      <w:r>
        <w:rPr>
          <w:sz w:val="22"/>
        </w:rPr>
        <w:t>Code 6.4</w:t>
      </w:r>
      <w:r w:rsidRPr="00BE464D">
        <w:rPr>
          <w:rFonts w:hint="eastAsia"/>
          <w:sz w:val="22"/>
        </w:rPr>
        <w:t xml:space="preserve"> </w:t>
      </w:r>
      <w:r>
        <w:rPr>
          <w:rFonts w:hint="eastAsia"/>
          <w:sz w:val="22"/>
        </w:rPr>
        <w:t>Analysis result of b</w:t>
      </w:r>
      <w:r w:rsidRPr="00BE464D">
        <w:rPr>
          <w:sz w:val="22"/>
        </w:rPr>
        <w:t>enchmark 1</w:t>
      </w:r>
    </w:p>
    <w:p w:rsidR="003B0EDB" w:rsidRPr="006C5326" w:rsidRDefault="006C5326" w:rsidP="006C5326">
      <w:pPr>
        <w:jc w:val="left"/>
      </w:pPr>
      <w:r>
        <w:br w:type="page"/>
      </w:r>
      <w:bookmarkStart w:id="110" w:name="_Toc373779304"/>
      <w:bookmarkEnd w:id="110"/>
    </w:p>
    <w:p w:rsidR="00483236" w:rsidRPr="00BE464D" w:rsidRDefault="00483236" w:rsidP="003B0EDB">
      <w:pPr>
        <w:pStyle w:val="Heading1"/>
        <w:numPr>
          <w:ilvl w:val="0"/>
          <w:numId w:val="17"/>
        </w:numPr>
        <w:rPr>
          <w:sz w:val="24"/>
        </w:rPr>
      </w:pPr>
      <w:bookmarkStart w:id="111" w:name="_Toc373782933"/>
      <w:r w:rsidRPr="006C5326">
        <w:rPr>
          <w:sz w:val="24"/>
        </w:rPr>
        <w:lastRenderedPageBreak/>
        <w:t>Conclusion</w:t>
      </w:r>
      <w:bookmarkEnd w:id="111"/>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Heading1"/>
        <w:numPr>
          <w:ilvl w:val="0"/>
          <w:numId w:val="17"/>
        </w:numPr>
        <w:rPr>
          <w:sz w:val="24"/>
        </w:rPr>
      </w:pPr>
      <w:bookmarkStart w:id="112" w:name="_Toc373782934"/>
      <w:r w:rsidRPr="00BE464D">
        <w:rPr>
          <w:sz w:val="24"/>
        </w:rPr>
        <w:t>Contributions</w:t>
      </w:r>
      <w:bookmarkEnd w:id="112"/>
    </w:p>
    <w:p w:rsidR="006408AC" w:rsidRPr="00BE464D" w:rsidRDefault="006408AC" w:rsidP="00BE464D">
      <w:pPr>
        <w:ind w:firstLineChars="200" w:firstLine="440"/>
        <w:rPr>
          <w:sz w:val="22"/>
        </w:rPr>
      </w:pPr>
      <w:r w:rsidRPr="00BE464D">
        <w:rPr>
          <w:sz w:val="22"/>
        </w:rPr>
        <w:t xml:space="preserve">The project was organized as a three-person project. </w:t>
      </w:r>
      <w:r w:rsidR="006C5326">
        <w:rPr>
          <w:rFonts w:hint="eastAsia"/>
          <w:sz w:val="22"/>
        </w:rPr>
        <w:t xml:space="preserve">All the solutions, models presented in the report are discussion results </w:t>
      </w:r>
      <w:r w:rsidR="006E2C35">
        <w:rPr>
          <w:rFonts w:hint="eastAsia"/>
          <w:sz w:val="22"/>
        </w:rPr>
        <w:t xml:space="preserve">by the </w:t>
      </w:r>
      <w:r w:rsidR="006C5326">
        <w:rPr>
          <w:rFonts w:hint="eastAsia"/>
          <w:sz w:val="22"/>
        </w:rPr>
        <w:t xml:space="preserve">group. </w:t>
      </w:r>
      <w:r w:rsidRPr="00BE464D">
        <w:rPr>
          <w:sz w:val="22"/>
        </w:rPr>
        <w:t>All students contribut</w:t>
      </w:r>
      <w:r w:rsidR="006C5326">
        <w:rPr>
          <w:sz w:val="22"/>
        </w:rPr>
        <w:t>e to each part of the report</w:t>
      </w:r>
      <w:r w:rsidRPr="00BE464D">
        <w:rPr>
          <w:sz w:val="22"/>
        </w:rPr>
        <w:t>.</w:t>
      </w:r>
      <w:r w:rsidR="006C5326">
        <w:rPr>
          <w:rFonts w:hint="eastAsia"/>
          <w:sz w:val="22"/>
        </w:rPr>
        <w:t xml:space="preserve"> However eac</w:t>
      </w:r>
      <w:r w:rsidR="006E2C35">
        <w:rPr>
          <w:rFonts w:hint="eastAsia"/>
          <w:sz w:val="22"/>
        </w:rPr>
        <w:t>h member in the group might have bigger contributions to certain aspects.</w:t>
      </w:r>
      <w:r w:rsidR="006C5326">
        <w:rPr>
          <w:rFonts w:hint="eastAsia"/>
          <w:sz w:val="22"/>
        </w:rPr>
        <w:t xml:space="preserve"> </w:t>
      </w:r>
    </w:p>
    <w:p w:rsidR="006408AC" w:rsidRPr="00BE464D" w:rsidRDefault="006408AC" w:rsidP="00BE464D">
      <w:pPr>
        <w:ind w:firstLineChars="200" w:firstLine="440"/>
        <w:rPr>
          <w:sz w:val="22"/>
        </w:rPr>
      </w:pPr>
      <w:r w:rsidRPr="00BE464D">
        <w:rPr>
          <w:sz w:val="22"/>
        </w:rPr>
        <w:t xml:space="preserve">Anusha Sivakumar was </w:t>
      </w:r>
      <w:r w:rsidR="006E2C35">
        <w:rPr>
          <w:rFonts w:hint="eastAsia"/>
          <w:sz w:val="22"/>
        </w:rPr>
        <w:t>concentrate on</w:t>
      </w:r>
      <w:r w:rsidRPr="00BE464D">
        <w:rPr>
          <w:sz w:val="22"/>
        </w:rPr>
        <w:t xml:space="preserve">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Nikita Martynov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Heading1"/>
        <w:numPr>
          <w:ilvl w:val="0"/>
          <w:numId w:val="17"/>
        </w:numPr>
        <w:rPr>
          <w:sz w:val="24"/>
        </w:rPr>
      </w:pPr>
      <w:bookmarkStart w:id="113" w:name="_Toc373782935"/>
      <w:r w:rsidRPr="00D171E9">
        <w:rPr>
          <w:rFonts w:hint="eastAsia"/>
          <w:sz w:val="24"/>
        </w:rPr>
        <w:t>Instructions to run the application</w:t>
      </w:r>
      <w:bookmarkEnd w:id="113"/>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analysis</w:t>
      </w:r>
      <w:r w:rsidR="009E6155">
        <w:rPr>
          <w:rFonts w:hint="eastAsia"/>
          <w:sz w:val="22"/>
        </w:rPr>
        <w:t xml:space="preserve">, and 4 </w:t>
      </w:r>
      <w:r w:rsidR="009E6155">
        <w:rPr>
          <w:sz w:val="22"/>
        </w:rPr>
        <w:t>–</w:t>
      </w:r>
      <w:r w:rsidR="009E6155">
        <w:rPr>
          <w:rFonts w:hint="eastAsia"/>
          <w:sz w:val="22"/>
        </w:rPr>
        <w:t xml:space="preserve"> security analysis</w:t>
      </w:r>
      <w:r>
        <w:rPr>
          <w:rFonts w:hint="eastAsia"/>
          <w:sz w:val="22"/>
        </w:rPr>
        <w:t xml:space="preserve">.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1</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2</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3 0 4</w:t>
      </w:r>
    </w:p>
    <w:p w:rsidR="00FE1B6B" w:rsidRPr="00BE464D" w:rsidRDefault="00FE1B6B" w:rsidP="00AF3827">
      <w:pPr>
        <w:pStyle w:val="Heading1"/>
        <w:pageBreakBefore/>
        <w:rPr>
          <w:sz w:val="24"/>
        </w:rPr>
      </w:pPr>
      <w:bookmarkStart w:id="114" w:name="_Ref369110179"/>
      <w:bookmarkStart w:id="115" w:name="_Toc373782936"/>
      <w:r w:rsidRPr="00BE464D">
        <w:rPr>
          <w:sz w:val="24"/>
        </w:rPr>
        <w:lastRenderedPageBreak/>
        <w:t>Appendix</w:t>
      </w:r>
      <w:bookmarkEnd w:id="114"/>
      <w:bookmarkEnd w:id="115"/>
    </w:p>
    <w:p w:rsidR="0076128A" w:rsidRPr="00BE464D" w:rsidRDefault="00F94E71" w:rsidP="00F94E71">
      <w:pPr>
        <w:pStyle w:val="Caption"/>
        <w:keepNext/>
        <w:jc w:val="both"/>
        <w:rPr>
          <w:b/>
          <w:sz w:val="22"/>
        </w:rPr>
      </w:pPr>
      <w:bookmarkStart w:id="116"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116"/>
      <w:r w:rsidRPr="00BE464D">
        <w:rPr>
          <w:rFonts w:hint="eastAsia"/>
          <w:b/>
          <w:sz w:val="22"/>
        </w:rPr>
        <w:t xml:space="preserve"> </w:t>
      </w:r>
      <w:r w:rsidR="0076128A" w:rsidRPr="00BE464D">
        <w:rPr>
          <w:rFonts w:hint="eastAsia"/>
          <w:b/>
          <w:sz w:val="22"/>
        </w:rPr>
        <w:t>The syntax of the whil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A059F0"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A059F0"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A059F0"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A059F0"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437053" w:rsidRPr="00AC4117" w:rsidRDefault="00922C94" w:rsidP="00AC4117">
      <w:pPr>
        <w:ind w:left="1440"/>
        <w:rPr>
          <w:sz w:val="22"/>
        </w:rPr>
      </w:pPr>
      <m:oMath>
        <m:r>
          <m:rPr>
            <m:sty m:val="p"/>
          </m:rPr>
          <w:rPr>
            <w:rFonts w:ascii="Cambria Math" w:hAnsi="Cambria Math"/>
            <w:sz w:val="22"/>
          </w:rPr>
          <m:t>A∈Arr:array names</m:t>
        </m:r>
      </m:oMath>
      <w:r w:rsidRPr="00BE464D">
        <w:rPr>
          <w:rFonts w:hint="eastAsia"/>
          <w:sz w:val="22"/>
        </w:rPr>
        <w:t xml:space="preserve"> </w:t>
      </w:r>
      <w:bookmarkStart w:id="117" w:name="_Ref368435841"/>
    </w:p>
    <w:p w:rsidR="00B560B9" w:rsidRPr="00BE464D" w:rsidRDefault="00B560B9" w:rsidP="00B560B9">
      <w:pPr>
        <w:pStyle w:val="Caption"/>
        <w:jc w:val="left"/>
        <w:rPr>
          <w:b/>
          <w:sz w:val="22"/>
        </w:rPr>
      </w:pPr>
      <w:bookmarkStart w:id="118" w:name="_Ref368956284"/>
      <w:bookmarkEnd w:id="117"/>
      <w:r w:rsidRPr="00BE464D">
        <w:rPr>
          <w:b/>
          <w:sz w:val="22"/>
        </w:rPr>
        <w:t xml:space="preserve">Appendix </w:t>
      </w:r>
      <w:r w:rsidR="00635FF9" w:rsidRPr="00AC4117">
        <w:rPr>
          <w:b/>
          <w:sz w:val="22"/>
        </w:rPr>
        <w:fldChar w:fldCharType="begin"/>
      </w:r>
      <w:r w:rsidR="009906D2" w:rsidRPr="00AC4117">
        <w:rPr>
          <w:b/>
          <w:sz w:val="22"/>
        </w:rPr>
        <w:instrText xml:space="preserve"> SEQ Appendix \* ALPHABETIC </w:instrText>
      </w:r>
      <w:r w:rsidR="00635FF9" w:rsidRPr="00AC4117">
        <w:rPr>
          <w:b/>
          <w:sz w:val="22"/>
        </w:rPr>
        <w:fldChar w:fldCharType="separate"/>
      </w:r>
      <w:r w:rsidR="00AC4117">
        <w:rPr>
          <w:b/>
          <w:noProof/>
          <w:sz w:val="22"/>
        </w:rPr>
        <w:t>B</w:t>
      </w:r>
      <w:r w:rsidR="00635FF9" w:rsidRPr="00AC4117">
        <w:rPr>
          <w:b/>
          <w:noProof/>
          <w:sz w:val="22"/>
        </w:rPr>
        <w:fldChar w:fldCharType="end"/>
      </w:r>
      <w:bookmarkEnd w:id="118"/>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w:t>
      </w:r>
      <w:r w:rsidR="00AC4117">
        <w:rPr>
          <w:rFonts w:hint="eastAsia"/>
          <w:sz w:val="22"/>
        </w:rPr>
        <w:t>B</w:t>
      </w:r>
      <w:r w:rsidRPr="00BE464D">
        <w:rPr>
          <w:rFonts w:hint="eastAsia"/>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lastRenderedPageBreak/>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 nil;</w:t>
      </w:r>
    </w:p>
    <w:p w:rsidR="00B560B9" w:rsidRPr="00BE464D" w:rsidRDefault="00B560B9" w:rsidP="00B560B9">
      <w:pPr>
        <w:spacing w:after="0" w:line="240" w:lineRule="auto"/>
        <w:rPr>
          <w:sz w:val="22"/>
        </w:rPr>
      </w:pPr>
      <w:r w:rsidRPr="00BE464D">
        <w:rPr>
          <w:sz w:val="22"/>
        </w:rPr>
        <w:t>pointOfInterest = 9</w:t>
      </w:r>
      <w:r w:rsidRPr="00BE464D">
        <w:rPr>
          <w:rFonts w:hint="eastAsia"/>
          <w:sz w:val="22"/>
        </w:rPr>
        <w:t>;</w:t>
      </w:r>
    </w:p>
    <w:p w:rsidR="00B560B9" w:rsidRPr="00BE464D" w:rsidRDefault="00B560B9" w:rsidP="00B560B9">
      <w:pPr>
        <w:spacing w:after="0" w:line="240" w:lineRule="auto"/>
        <w:rPr>
          <w:sz w:val="22"/>
        </w:rPr>
      </w:pPr>
      <w:r w:rsidRPr="00BE464D">
        <w:rPr>
          <w:sz w:val="22"/>
        </w:rPr>
        <w:t>W:=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9;</w:t>
      </w:r>
    </w:p>
    <w:p w:rsidR="00B560B9" w:rsidRPr="00BE464D" w:rsidRDefault="00B560B9" w:rsidP="00B560B9">
      <w:pPr>
        <w:spacing w:after="0" w:line="240" w:lineRule="auto"/>
        <w:ind w:left="720"/>
        <w:rPr>
          <w:sz w:val="22"/>
        </w:rPr>
      </w:pPr>
      <w:r w:rsidRPr="00BE464D">
        <w:rPr>
          <w:sz w:val="22"/>
        </w:rPr>
        <w:t>W:=tail(W) = nil;</w:t>
      </w:r>
    </w:p>
    <w:p w:rsidR="00B560B9" w:rsidRPr="00BE464D" w:rsidRDefault="00B560B9" w:rsidP="00B560B9">
      <w:pPr>
        <w:spacing w:after="0" w:line="240" w:lineRule="auto"/>
        <w:ind w:left="720"/>
        <w:rPr>
          <w:sz w:val="22"/>
        </w:rPr>
      </w:pPr>
      <w:r w:rsidRPr="00BE464D">
        <w:rPr>
          <w:sz w:val="22"/>
        </w:rPr>
        <w:t>programSlice = 9;</w:t>
      </w:r>
    </w:p>
    <w:p w:rsidR="00B560B9" w:rsidRPr="00BE464D" w:rsidRDefault="00B560B9" w:rsidP="00B560B9">
      <w:pPr>
        <w:spacing w:after="0" w:line="240" w:lineRule="auto"/>
        <w:ind w:left="720"/>
        <w:rPr>
          <w:sz w:val="22"/>
        </w:rPr>
      </w:pPr>
      <w:r w:rsidRPr="00BE464D">
        <w:rPr>
          <w:sz w:val="22"/>
        </w:rPr>
        <w:t>Free variables in 9 i.e. f2:=ans and variablePosition not left is ans.</w:t>
      </w:r>
    </w:p>
    <w:p w:rsidR="00B560B9" w:rsidRPr="00BE464D" w:rsidRDefault="00B560B9" w:rsidP="00B560B9">
      <w:pPr>
        <w:spacing w:after="0" w:line="240" w:lineRule="auto"/>
        <w:ind w:left="720"/>
        <w:rPr>
          <w:sz w:val="22"/>
        </w:rPr>
      </w:pPr>
      <w:r w:rsidRPr="00BE464D">
        <w:rPr>
          <w:sz w:val="22"/>
        </w:rPr>
        <w:t xml:space="preserve">udchain(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7 is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7;</w:t>
      </w:r>
    </w:p>
    <w:p w:rsidR="00B560B9" w:rsidRPr="00BE464D" w:rsidRDefault="00B560B9" w:rsidP="00B560B9">
      <w:pPr>
        <w:spacing w:after="0" w:line="240" w:lineRule="auto"/>
        <w:ind w:left="720"/>
        <w:rPr>
          <w:sz w:val="22"/>
        </w:rPr>
      </w:pPr>
      <w:r w:rsidRPr="00BE464D">
        <w:rPr>
          <w:sz w:val="22"/>
        </w:rPr>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6;</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6,9;</w:t>
      </w:r>
    </w:p>
    <w:p w:rsidR="00B560B9" w:rsidRPr="00BE464D" w:rsidRDefault="00B560B9" w:rsidP="00B560B9">
      <w:pPr>
        <w:spacing w:after="0" w:line="240" w:lineRule="auto"/>
        <w:ind w:left="720"/>
        <w:rPr>
          <w:sz w:val="22"/>
        </w:rPr>
      </w:pPr>
      <w:r w:rsidRPr="00BE464D">
        <w:rPr>
          <w:sz w:val="22"/>
        </w:rPr>
        <w:t xml:space="preserve">Free variables in currentLineOfInterest namely 6 i.e. </w:t>
      </w:r>
      <w:r w:rsidRPr="00BE464D">
        <w:rPr>
          <w:rFonts w:ascii="Courier New" w:hAnsi="Courier New" w:cs="Courier New"/>
          <w:sz w:val="18"/>
          <w:szCs w:val="20"/>
        </w:rPr>
        <w:t>x &lt;= n</w:t>
      </w:r>
      <w:r w:rsidRPr="00BE464D">
        <w:rPr>
          <w:sz w:val="22"/>
        </w:rPr>
        <w:t xml:space="preserve">  and variablePosition not left are x and n</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4, and 10 are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1;</w:t>
      </w:r>
    </w:p>
    <w:p w:rsidR="00B560B9" w:rsidRPr="00BE464D" w:rsidRDefault="00B560B9" w:rsidP="00B560B9">
      <w:pPr>
        <w:spacing w:after="0" w:line="240" w:lineRule="auto"/>
        <w:ind w:left="720"/>
        <w:rPr>
          <w:sz w:val="22"/>
        </w:rPr>
      </w:pPr>
      <w:r w:rsidRPr="00BE464D">
        <w:rPr>
          <w:sz w:val="22"/>
        </w:rPr>
        <w:t>W:=tail(W) = 4,10,7;</w:t>
      </w:r>
    </w:p>
    <w:p w:rsidR="00B560B9" w:rsidRPr="00BE464D" w:rsidRDefault="00B560B9" w:rsidP="00B560B9">
      <w:pPr>
        <w:spacing w:after="0" w:line="240" w:lineRule="auto"/>
        <w:ind w:left="720"/>
        <w:rPr>
          <w:sz w:val="22"/>
        </w:rPr>
      </w:pPr>
      <w:r w:rsidRPr="00BE464D">
        <w:rPr>
          <w:sz w:val="22"/>
        </w:rPr>
        <w:t>programSlice = 1,6,9;</w:t>
      </w:r>
    </w:p>
    <w:p w:rsidR="00B560B9" w:rsidRPr="00BE464D" w:rsidRDefault="00B560B9" w:rsidP="00B560B9">
      <w:pPr>
        <w:spacing w:after="0" w:line="240" w:lineRule="auto"/>
        <w:ind w:left="720"/>
        <w:rPr>
          <w:sz w:val="22"/>
        </w:rPr>
      </w:pPr>
      <w:r w:rsidRPr="00BE464D">
        <w:rPr>
          <w:sz w:val="22"/>
        </w:rPr>
        <w:t xml:space="preserve">No free variables in currentLineOfInterest namely 1 i.e. </w:t>
      </w:r>
      <w:r w:rsidRPr="00BE464D">
        <w:rPr>
          <w:rFonts w:ascii="Courier New" w:hAnsi="Courier New" w:cs="Courier New"/>
          <w:sz w:val="18"/>
          <w:szCs w:val="20"/>
        </w:rPr>
        <w:t>n:=20</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4;</w:t>
      </w:r>
    </w:p>
    <w:p w:rsidR="00B560B9" w:rsidRPr="00BE464D" w:rsidRDefault="00B560B9" w:rsidP="00B560B9">
      <w:pPr>
        <w:spacing w:after="0" w:line="240" w:lineRule="auto"/>
        <w:ind w:left="720"/>
        <w:rPr>
          <w:sz w:val="22"/>
        </w:rPr>
      </w:pPr>
      <w:r w:rsidRPr="00BE464D">
        <w:rPr>
          <w:sz w:val="22"/>
        </w:rPr>
        <w:t>W:=tail(W) = 10,7;</w:t>
      </w:r>
    </w:p>
    <w:p w:rsidR="00B560B9" w:rsidRPr="00BE464D" w:rsidRDefault="00B560B9" w:rsidP="00B560B9">
      <w:pPr>
        <w:spacing w:after="0" w:line="240" w:lineRule="auto"/>
        <w:ind w:left="720"/>
        <w:rPr>
          <w:sz w:val="22"/>
        </w:rPr>
      </w:pPr>
      <w:r w:rsidRPr="00BE464D">
        <w:rPr>
          <w:sz w:val="22"/>
        </w:rPr>
        <w:t>programSlice = 1,4,6,9;</w:t>
      </w:r>
    </w:p>
    <w:p w:rsidR="00B560B9" w:rsidRPr="00BE464D" w:rsidRDefault="00B560B9" w:rsidP="00B560B9">
      <w:pPr>
        <w:spacing w:after="0" w:line="240" w:lineRule="auto"/>
        <w:ind w:left="720"/>
        <w:rPr>
          <w:sz w:val="22"/>
        </w:rPr>
      </w:pPr>
      <w:r w:rsidRPr="00BE464D">
        <w:rPr>
          <w:sz w:val="22"/>
        </w:rPr>
        <w:t xml:space="preserve">Free variables in currentLineOfInterest namely 4 i.e. </w:t>
      </w:r>
      <w:r w:rsidRPr="00BE464D">
        <w:rPr>
          <w:rFonts w:ascii="Courier New" w:hAnsi="Courier New" w:cs="Courier New"/>
          <w:sz w:val="18"/>
          <w:szCs w:val="20"/>
        </w:rPr>
        <w:t>x:=2</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4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r w:rsidRPr="00BE464D">
        <w:rPr>
          <w:sz w:val="22"/>
        </w:rPr>
        <w:lastRenderedPageBreak/>
        <w:t>currentLineOfInterest = head(W)= 10;</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1,4,6,9,10;</w:t>
      </w:r>
    </w:p>
    <w:p w:rsidR="00B560B9" w:rsidRPr="00BE464D" w:rsidRDefault="00B560B9" w:rsidP="00B560B9">
      <w:pPr>
        <w:spacing w:after="0" w:line="240" w:lineRule="auto"/>
        <w:ind w:left="720"/>
        <w:rPr>
          <w:sz w:val="22"/>
        </w:rPr>
      </w:pPr>
      <w:r w:rsidRPr="00BE464D">
        <w:rPr>
          <w:sz w:val="22"/>
        </w:rPr>
        <w:t xml:space="preserve">Free variables in currentLineOfInterest namely 10 i.e. </w:t>
      </w:r>
      <w:r w:rsidRPr="00BE464D">
        <w:rPr>
          <w:rFonts w:ascii="Courier New" w:hAnsi="Courier New" w:cs="Courier New"/>
          <w:sz w:val="18"/>
          <w:szCs w:val="20"/>
        </w:rPr>
        <w:t>x:=x+1</w:t>
      </w:r>
      <w:r w:rsidRPr="00BE464D">
        <w:rPr>
          <w:sz w:val="22"/>
        </w:rPr>
        <w:t xml:space="preserve"> and variablePosition not left is x</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Both are in programSlic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0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7;</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r w:rsidRPr="00BE464D">
        <w:rPr>
          <w:sz w:val="22"/>
        </w:rPr>
        <w:t>programSlice = 1,4,7,6,9,10;</w:t>
      </w:r>
    </w:p>
    <w:p w:rsidR="00B560B9" w:rsidRPr="00BE464D" w:rsidRDefault="00B560B9" w:rsidP="00B560B9">
      <w:pPr>
        <w:spacing w:after="0" w:line="240" w:lineRule="auto"/>
        <w:ind w:left="720"/>
        <w:rPr>
          <w:sz w:val="22"/>
        </w:rPr>
      </w:pPr>
      <w:r w:rsidRPr="00BE464D">
        <w:rPr>
          <w:sz w:val="22"/>
        </w:rPr>
        <w:t xml:space="preserve">Free variables in currentLineOfInterest namely 7 i.e. </w:t>
      </w:r>
      <w:r w:rsidRPr="00BE464D">
        <w:rPr>
          <w:rFonts w:ascii="Courier New" w:hAnsi="Courier New" w:cs="Courier New"/>
          <w:sz w:val="18"/>
          <w:szCs w:val="20"/>
        </w:rPr>
        <w:t>ans:=f1+f2;</w:t>
      </w:r>
      <w:r w:rsidRPr="00BE464D">
        <w:rPr>
          <w:sz w:val="22"/>
        </w:rPr>
        <w:t xml:space="preserve"> and variablePosition not left are f1 and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3,8 are not in programSlic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7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2;</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r w:rsidRPr="00BE464D">
        <w:rPr>
          <w:sz w:val="22"/>
        </w:rPr>
        <w:t>programSlice = 1,2,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2 i.e. </w:t>
      </w:r>
      <w:r w:rsidRPr="00BE464D">
        <w:rPr>
          <w:rFonts w:ascii="Courier New" w:hAnsi="Courier New" w:cs="Courier New"/>
          <w:sz w:val="18"/>
          <w:szCs w:val="20"/>
        </w:rPr>
        <w:t>f1:=0</w:t>
      </w:r>
      <w:r w:rsidRPr="00BE464D">
        <w:rPr>
          <w:sz w:val="22"/>
        </w:rPr>
        <w:t xml:space="preserve"> and with variablePosition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2 has no boolean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3;</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3 i.e. </w:t>
      </w:r>
      <w:r w:rsidRPr="00BE464D">
        <w:rPr>
          <w:rFonts w:ascii="Courier New" w:hAnsi="Courier New" w:cs="Courier New"/>
          <w:sz w:val="18"/>
          <w:szCs w:val="20"/>
        </w:rPr>
        <w:t>f2:=1</w:t>
      </w:r>
      <w:r w:rsidRPr="00BE464D">
        <w:rPr>
          <w:sz w:val="22"/>
        </w:rPr>
        <w:t xml:space="preserve"> and with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3 has no boolean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8;</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8,9,10;</w:t>
      </w:r>
    </w:p>
    <w:p w:rsidR="00B560B9" w:rsidRPr="00BE464D" w:rsidRDefault="00B560B9" w:rsidP="00B560B9">
      <w:pPr>
        <w:spacing w:after="0" w:line="240" w:lineRule="auto"/>
        <w:ind w:left="720"/>
        <w:rPr>
          <w:sz w:val="22"/>
        </w:rPr>
      </w:pPr>
      <w:r w:rsidRPr="00BE464D">
        <w:rPr>
          <w:sz w:val="22"/>
        </w:rPr>
        <w:t xml:space="preserve">Free variables in currentLineOfInterest namely 8 i.e. </w:t>
      </w:r>
      <w:r w:rsidRPr="00BE464D">
        <w:rPr>
          <w:rFonts w:ascii="Courier New" w:hAnsi="Courier New" w:cs="Courier New"/>
          <w:sz w:val="18"/>
          <w:szCs w:val="20"/>
        </w:rPr>
        <w:t>f1:=f2</w:t>
      </w:r>
      <w:r w:rsidRPr="00BE464D">
        <w:rPr>
          <w:sz w:val="22"/>
        </w:rPr>
        <w:t xml:space="preserve"> and with variablePosition not left is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3 and 9 are in programSlice.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8 has 6 as boolean ancestor and 6 is present in programSlice. Hence, nothing is added to Worklist.</w:t>
      </w:r>
      <w:r w:rsidRPr="00BE464D">
        <w:rPr>
          <w:rFonts w:hint="eastAsia"/>
          <w:sz w:val="22"/>
        </w:rPr>
        <w:t>;</w:t>
      </w:r>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lastRenderedPageBreak/>
        <w:t xml:space="preserve">The result shows that the program slice that is returned is </w:t>
      </w:r>
      <w:r w:rsidR="00264D9C" w:rsidRPr="00BE464D">
        <w:rPr>
          <w:sz w:val="22"/>
        </w:rPr>
        <w:t>programSlic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119" w:name="_Toc373782937"/>
      <w:r w:rsidRPr="00BE464D">
        <w:rPr>
          <w:rFonts w:hint="eastAsia"/>
          <w:sz w:val="24"/>
        </w:rPr>
        <w:t>References</w:t>
      </w:r>
      <w:bookmarkEnd w:id="119"/>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r w:rsidR="0041407A" w:rsidRPr="00BE464D">
        <w:rPr>
          <w:rFonts w:ascii="CMUSerif-Roman-Identity-H" w:hAnsi="CMUSerif-Roman-Identity-H" w:cs="CMUSerif-Roman-Identity-H"/>
          <w:sz w:val="18"/>
          <w:szCs w:val="20"/>
        </w:rPr>
        <w:t xml:space="preserve">  </w:t>
      </w:r>
      <w:r w:rsidR="0041407A" w:rsidRPr="00BE464D">
        <w:rPr>
          <w:sz w:val="22"/>
        </w:rPr>
        <w:t>Flemming Nielson, Hanne Riis Nielson, and Chris Hankin. Principles</w:t>
      </w:r>
      <w:r w:rsidR="00CF2922" w:rsidRPr="00BE464D">
        <w:rPr>
          <w:sz w:val="22"/>
        </w:rPr>
        <w:t xml:space="preserve"> </w:t>
      </w:r>
      <w:r w:rsidR="0041407A" w:rsidRPr="00BE464D">
        <w:rPr>
          <w:sz w:val="22"/>
        </w:rPr>
        <w:t>of program analysis. Springer-Verlag, 2005.</w:t>
      </w:r>
    </w:p>
    <w:p w:rsidR="00EB58E1" w:rsidRPr="00BE464D" w:rsidRDefault="00B76270" w:rsidP="003A0D48">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003A0D48">
        <w:rPr>
          <w:sz w:val="22"/>
        </w:rPr>
        <w:t>.</w:t>
      </w: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59F0" w:rsidRDefault="00A059F0" w:rsidP="007F01ED">
      <w:pPr>
        <w:spacing w:after="0" w:line="240" w:lineRule="auto"/>
      </w:pPr>
      <w:r>
        <w:separator/>
      </w:r>
    </w:p>
  </w:endnote>
  <w:endnote w:type="continuationSeparator" w:id="0">
    <w:p w:rsidR="00A059F0" w:rsidRDefault="00A059F0"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8AD" w:rsidRPr="007F01ED" w:rsidRDefault="000458AD">
    <w:pPr>
      <w:pStyle w:val="Footer"/>
      <w:jc w:val="center"/>
    </w:pPr>
  </w:p>
  <w:p w:rsidR="000458AD" w:rsidRPr="007F01ED" w:rsidRDefault="000458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0458AD" w:rsidRPr="007F01ED" w:rsidRDefault="000458AD">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FA529D">
              <w:rPr>
                <w:bCs/>
                <w:noProof/>
              </w:rPr>
              <w:t>25</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FA529D">
              <w:rPr>
                <w:bCs/>
                <w:noProof/>
              </w:rPr>
              <w:instrText>58</w:instrText>
            </w:r>
            <w:r>
              <w:rPr>
                <w:bCs/>
                <w:szCs w:val="24"/>
              </w:rPr>
              <w:fldChar w:fldCharType="end"/>
            </w:r>
            <w:r>
              <w:rPr>
                <w:rFonts w:hint="eastAsia"/>
                <w:bCs/>
              </w:rPr>
              <w:instrText>-3</w:instrText>
            </w:r>
            <w:r w:rsidRPr="007F01ED">
              <w:rPr>
                <w:bCs/>
                <w:szCs w:val="24"/>
              </w:rPr>
              <w:fldChar w:fldCharType="separate"/>
            </w:r>
            <w:r w:rsidR="00FA529D">
              <w:rPr>
                <w:bCs/>
                <w:noProof/>
                <w:szCs w:val="24"/>
              </w:rPr>
              <w:t>55</w:t>
            </w:r>
            <w:r w:rsidRPr="007F01ED">
              <w:rPr>
                <w:bCs/>
                <w:szCs w:val="24"/>
              </w:rPr>
              <w:fldChar w:fldCharType="end"/>
            </w:r>
          </w:p>
        </w:sdtContent>
      </w:sdt>
    </w:sdtContent>
  </w:sdt>
  <w:p w:rsidR="000458AD" w:rsidRPr="007F01ED" w:rsidRDefault="000458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59F0" w:rsidRDefault="00A059F0" w:rsidP="007F01ED">
      <w:pPr>
        <w:spacing w:after="0" w:line="240" w:lineRule="auto"/>
      </w:pPr>
      <w:r>
        <w:separator/>
      </w:r>
    </w:p>
  </w:footnote>
  <w:footnote w:type="continuationSeparator" w:id="0">
    <w:p w:rsidR="00A059F0" w:rsidRDefault="00A059F0" w:rsidP="007F01ED">
      <w:pPr>
        <w:spacing w:after="0" w:line="240" w:lineRule="auto"/>
      </w:pPr>
      <w:r>
        <w:continuationSeparator/>
      </w:r>
    </w:p>
  </w:footnote>
  <w:footnote w:id="1">
    <w:p w:rsidR="000458AD" w:rsidRPr="0062564E" w:rsidRDefault="000458AD" w:rsidP="006408AC">
      <w:pPr>
        <w:jc w:val="left"/>
        <w:rPr>
          <w:rFonts w:eastAsia="SimSun" w:cs="Times New Roman"/>
        </w:rPr>
      </w:pPr>
      <w:r>
        <w:rPr>
          <w:rStyle w:val="FootnoteReferenc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8AD" w:rsidRDefault="000458AD"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8AD" w:rsidRDefault="000458AD" w:rsidP="00D13608">
    <w:pPr>
      <w:pStyle w:val="Header"/>
    </w:pPr>
    <w:r>
      <w:rPr>
        <w:rFonts w:hint="eastAsia"/>
      </w:rPr>
      <w:t xml:space="preserve">02242 Program Analysis </w:t>
    </w:r>
    <w:r>
      <w:t>–</w:t>
    </w:r>
    <w:r>
      <w:rPr>
        <w:rFonts w:hint="eastAsia"/>
      </w:rPr>
      <w:t xml:space="preserve"> Preliminary Report</w:t>
    </w:r>
    <w:r>
      <w:rPr>
        <w:rFonts w:hint="eastAsia"/>
      </w:rPr>
      <w:tab/>
      <w:t>2013-12-02</w:t>
    </w:r>
  </w:p>
  <w:p w:rsidR="000458AD" w:rsidRDefault="000458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DBD49E1"/>
    <w:multiLevelType w:val="multilevel"/>
    <w:tmpl w:val="DD186238"/>
    <w:lvl w:ilvl="0">
      <w:start w:val="6"/>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6">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1"/>
  </w:num>
  <w:num w:numId="4">
    <w:abstractNumId w:val="15"/>
  </w:num>
  <w:num w:numId="5">
    <w:abstractNumId w:val="9"/>
  </w:num>
  <w:num w:numId="6">
    <w:abstractNumId w:val="4"/>
  </w:num>
  <w:num w:numId="7">
    <w:abstractNumId w:val="14"/>
  </w:num>
  <w:num w:numId="8">
    <w:abstractNumId w:val="2"/>
  </w:num>
  <w:num w:numId="9">
    <w:abstractNumId w:val="16"/>
  </w:num>
  <w:num w:numId="10">
    <w:abstractNumId w:val="10"/>
  </w:num>
  <w:num w:numId="11">
    <w:abstractNumId w:val="12"/>
  </w:num>
  <w:num w:numId="12">
    <w:abstractNumId w:val="13"/>
  </w:num>
  <w:num w:numId="13">
    <w:abstractNumId w:val="18"/>
  </w:num>
  <w:num w:numId="14">
    <w:abstractNumId w:val="6"/>
  </w:num>
  <w:num w:numId="15">
    <w:abstractNumId w:val="8"/>
  </w:num>
  <w:num w:numId="16">
    <w:abstractNumId w:val="17"/>
  </w:num>
  <w:num w:numId="17">
    <w:abstractNumId w:val="3"/>
  </w:num>
  <w:num w:numId="18">
    <w:abstractNumId w:val="0"/>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0BA7"/>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8AD"/>
    <w:rsid w:val="00045993"/>
    <w:rsid w:val="00045AD7"/>
    <w:rsid w:val="000469A4"/>
    <w:rsid w:val="00046A84"/>
    <w:rsid w:val="00047D18"/>
    <w:rsid w:val="00050E87"/>
    <w:rsid w:val="0005278F"/>
    <w:rsid w:val="00053BAB"/>
    <w:rsid w:val="00054B86"/>
    <w:rsid w:val="00055938"/>
    <w:rsid w:val="00055F2C"/>
    <w:rsid w:val="0005610B"/>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1ABD"/>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4628"/>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2900"/>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33A7"/>
    <w:rsid w:val="002D3ECC"/>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0D48"/>
    <w:rsid w:val="003A25F4"/>
    <w:rsid w:val="003A2A59"/>
    <w:rsid w:val="003A35AA"/>
    <w:rsid w:val="003A37C8"/>
    <w:rsid w:val="003A3A4D"/>
    <w:rsid w:val="003A7A5E"/>
    <w:rsid w:val="003B01DA"/>
    <w:rsid w:val="003B0EDB"/>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929"/>
    <w:rsid w:val="003C3A12"/>
    <w:rsid w:val="003C41C6"/>
    <w:rsid w:val="003C4379"/>
    <w:rsid w:val="003C4B76"/>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1829"/>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1C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2CB"/>
    <w:rsid w:val="00542CB2"/>
    <w:rsid w:val="0054595C"/>
    <w:rsid w:val="00547BB2"/>
    <w:rsid w:val="005504B3"/>
    <w:rsid w:val="00550DE8"/>
    <w:rsid w:val="00550FC9"/>
    <w:rsid w:val="0055130A"/>
    <w:rsid w:val="0055182E"/>
    <w:rsid w:val="0055195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090C"/>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52"/>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4B05"/>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6C"/>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32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C35"/>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670D"/>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6C8A"/>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AA3"/>
    <w:rsid w:val="00843D06"/>
    <w:rsid w:val="00843E00"/>
    <w:rsid w:val="008448BB"/>
    <w:rsid w:val="0084564B"/>
    <w:rsid w:val="00845896"/>
    <w:rsid w:val="00845D0D"/>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37"/>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36F48"/>
    <w:rsid w:val="009417DD"/>
    <w:rsid w:val="00941B93"/>
    <w:rsid w:val="00944D91"/>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218C"/>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55"/>
    <w:rsid w:val="009E61F0"/>
    <w:rsid w:val="009E6EAE"/>
    <w:rsid w:val="009F0439"/>
    <w:rsid w:val="009F0E1F"/>
    <w:rsid w:val="009F1651"/>
    <w:rsid w:val="009F1879"/>
    <w:rsid w:val="009F23E5"/>
    <w:rsid w:val="009F2841"/>
    <w:rsid w:val="009F3D33"/>
    <w:rsid w:val="009F5FDB"/>
    <w:rsid w:val="009F6BCE"/>
    <w:rsid w:val="009F6FB7"/>
    <w:rsid w:val="00A01753"/>
    <w:rsid w:val="00A04899"/>
    <w:rsid w:val="00A04D9D"/>
    <w:rsid w:val="00A059F0"/>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3110"/>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0193"/>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4117"/>
    <w:rsid w:val="00AC545D"/>
    <w:rsid w:val="00AC5E0D"/>
    <w:rsid w:val="00AC79FA"/>
    <w:rsid w:val="00AD0423"/>
    <w:rsid w:val="00AD1E5B"/>
    <w:rsid w:val="00AD33A4"/>
    <w:rsid w:val="00AD531C"/>
    <w:rsid w:val="00AD6A17"/>
    <w:rsid w:val="00AE0EEF"/>
    <w:rsid w:val="00AE22CA"/>
    <w:rsid w:val="00AE3149"/>
    <w:rsid w:val="00AE3205"/>
    <w:rsid w:val="00AE5CCD"/>
    <w:rsid w:val="00AE69EB"/>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37ED"/>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C61"/>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76D"/>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3FD4"/>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3D05"/>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33E"/>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5ED"/>
    <w:rsid w:val="00CB6A0F"/>
    <w:rsid w:val="00CB7819"/>
    <w:rsid w:val="00CC093B"/>
    <w:rsid w:val="00CC29D0"/>
    <w:rsid w:val="00CC3101"/>
    <w:rsid w:val="00CC44B0"/>
    <w:rsid w:val="00CC4827"/>
    <w:rsid w:val="00CC4F3E"/>
    <w:rsid w:val="00CC5F99"/>
    <w:rsid w:val="00CC7847"/>
    <w:rsid w:val="00CC7F76"/>
    <w:rsid w:val="00CD029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1F65"/>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214"/>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0357"/>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0B27"/>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29D"/>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A7A3EB-CC19-4771-8748-CEBD0503F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 w:type="paragraph" w:customStyle="1" w:styleId="Code">
    <w:name w:val="Code"/>
    <w:basedOn w:val="Normal"/>
    <w:link w:val="CodeChar"/>
    <w:autoRedefine/>
    <w:qFormat/>
    <w:rsid w:val="00C9033E"/>
    <w:pPr>
      <w:shd w:val="clear" w:color="auto" w:fill="FFFFFF"/>
      <w:spacing w:after="0" w:line="240" w:lineRule="auto"/>
      <w:ind w:firstLineChars="200" w:firstLine="200"/>
      <w:jc w:val="left"/>
    </w:pPr>
    <w:rPr>
      <w:rFonts w:ascii="Cambria Math" w:eastAsia="Times New Roman" w:hAnsi="Cambria Math" w:cs="Courier New"/>
      <w:noProof/>
      <w:color w:val="000000"/>
      <w:sz w:val="18"/>
      <w:szCs w:val="18"/>
      <w:lang w:val="en-GB" w:eastAsia="en-GB"/>
    </w:rPr>
  </w:style>
  <w:style w:type="paragraph" w:styleId="NoSpacing">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DefaultParagraphFont"/>
    <w:link w:val="Code"/>
    <w:rsid w:val="00C9033E"/>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C71AC4E2-E95C-4A35-82B5-40E1E4B13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58</Pages>
  <Words>19122</Words>
  <Characters>108997</Characters>
  <Application>Microsoft Office Word</Application>
  <DocSecurity>0</DocSecurity>
  <Lines>908</Lines>
  <Paragraphs>2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27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52</cp:revision>
  <cp:lastPrinted>2013-11-04T14:24:00Z</cp:lastPrinted>
  <dcterms:created xsi:type="dcterms:W3CDTF">2013-12-02T15:41:00Z</dcterms:created>
  <dcterms:modified xsi:type="dcterms:W3CDTF">2013-12-02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